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71" r:id="rId2"/>
    <p:sldId id="256" r:id="rId3"/>
    <p:sldId id="267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8" r:id="rId15"/>
    <p:sldId id="269" r:id="rId16"/>
    <p:sldId id="270" r:id="rId17"/>
  </p:sldIdLst>
  <p:sldSz cx="12192000" cy="6858000"/>
  <p:notesSz cx="6858000" cy="9144000"/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6" d="100"/>
          <a:sy n="116" d="100"/>
        </p:scale>
        <p:origin x="2458" y="77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F9E120E0-7656-41A6-A726-0E4CF4DCC9E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4F870DAF-5D9B-4197-A370-84322B080E9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6FB01EE8-E15E-4548-A25C-2BAF89097F2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D67A479-06E6-4F05-AE2E-9A36B705E8A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/>
              <a:t>Fare clic per modificare gli stili del testo dello schema</a:t>
            </a:r>
          </a:p>
          <a:p>
            <a:pPr lvl="1"/>
            <a:r>
              <a:rPr lang="it-IT" noProof="0"/>
              <a:t>Secondo livello</a:t>
            </a:r>
          </a:p>
          <a:p>
            <a:pPr lvl="2"/>
            <a:r>
              <a:rPr lang="it-IT" noProof="0"/>
              <a:t>Terzo livello</a:t>
            </a:r>
          </a:p>
          <a:p>
            <a:pPr lvl="3"/>
            <a:r>
              <a:rPr lang="it-IT" noProof="0"/>
              <a:t>Quarto livello</a:t>
            </a:r>
          </a:p>
          <a:p>
            <a:pPr lvl="4"/>
            <a:r>
              <a:rPr lang="it-IT" noProof="0"/>
              <a:t>Quinto livello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1FEA88B9-C824-4F90-B72F-E533338C618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B030FC11-5D9D-40A0-975D-4FF379CF71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F3ACC8FC-3301-4FAE-9AB1-45A731F5F63C}" type="slidenum">
              <a:rPr lang="it-IT" altLang="it-IT"/>
              <a:pPr/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4FEF0C34-9F30-48C4-B99E-9290611797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1715FA-E915-43BB-AAFE-900573CC7A98}" type="slidenum">
              <a:rPr lang="it-IT" altLang="it-IT"/>
              <a:pPr>
                <a:spcBef>
                  <a:spcPct val="0"/>
                </a:spcBef>
              </a:pPr>
              <a:t>2</a:t>
            </a:fld>
            <a:endParaRPr lang="it-IT" altLang="it-IT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19236CA4-5154-43DF-916B-D3DF6F43BC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7BC912CF-7633-4933-91BD-D52E149660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8DA77158-244C-447A-AC3E-2CE35238C2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5DF6DC4-B964-4691-B575-1497352BF459}" type="slidenum">
              <a:rPr lang="it-IT" altLang="it-IT"/>
              <a:pPr>
                <a:spcBef>
                  <a:spcPct val="0"/>
                </a:spcBef>
              </a:pPr>
              <a:t>11</a:t>
            </a:fld>
            <a:endParaRPr lang="it-IT" altLang="it-IT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A684116D-19E7-4FD5-A574-3124D923EB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C286A493-F752-4DE3-B45E-D0D064C270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B65D82DA-046C-4245-9C24-E2CDBA65EE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CFC504-1A3F-4603-9313-F0F7DBA1665E}" type="slidenum">
              <a:rPr lang="it-IT" altLang="it-IT"/>
              <a:pPr>
                <a:spcBef>
                  <a:spcPct val="0"/>
                </a:spcBef>
              </a:pPr>
              <a:t>12</a:t>
            </a:fld>
            <a:endParaRPr lang="it-IT" altLang="it-IT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364C508-4BB6-4B0E-9A27-F82CE30514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C53F8E2C-4DA1-41B7-BB63-8EC22C3662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AA0E570-0DBE-4CA9-9C64-D40CEEE34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88F10C-F16B-4BA0-9345-FB07B638F583}" type="slidenum">
              <a:rPr lang="it-IT" altLang="it-IT"/>
              <a:pPr>
                <a:spcBef>
                  <a:spcPct val="0"/>
                </a:spcBef>
              </a:pPr>
              <a:t>13</a:t>
            </a:fld>
            <a:endParaRPr lang="it-IT" altLang="it-IT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3AF7820C-F6DB-4BB0-B3A1-977D857DC2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7DA16EA7-F0B3-4B0F-BF2F-8CF035113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2BDEFC96-38E1-40F5-9204-F6ED392568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D33DF6-CC18-4B19-879C-8361ABFF1C38}" type="slidenum">
              <a:rPr lang="it-IT" altLang="it-IT"/>
              <a:pPr>
                <a:spcBef>
                  <a:spcPct val="0"/>
                </a:spcBef>
              </a:pPr>
              <a:t>3</a:t>
            </a:fld>
            <a:endParaRPr lang="it-IT" altLang="it-IT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CC0D418-4069-4587-90CE-1D39BC5E80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E8AAE838-4EFA-40B4-A4DF-36F53D8461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66147498-5FF0-4833-AA67-065DCD0698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382BB4-F6C8-4795-A729-FFBF18F1782C}" type="slidenum">
              <a:rPr lang="it-IT" altLang="it-IT"/>
              <a:pPr>
                <a:spcBef>
                  <a:spcPct val="0"/>
                </a:spcBef>
              </a:pPr>
              <a:t>4</a:t>
            </a:fld>
            <a:endParaRPr lang="it-IT" altLang="it-IT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B96CC3BA-FF3D-4A7C-984D-8EC22D3903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4A91695D-48D4-49A7-9992-F88323C7A8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61704536-7AC7-4A95-AAE8-CB64B8D48B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F9B617-062A-489A-AC97-8A81F0DDDBED}" type="slidenum">
              <a:rPr lang="it-IT" altLang="it-IT"/>
              <a:pPr>
                <a:spcBef>
                  <a:spcPct val="0"/>
                </a:spcBef>
              </a:pPr>
              <a:t>5</a:t>
            </a:fld>
            <a:endParaRPr lang="it-IT" altLang="it-IT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1D90207A-FC64-4601-8B62-1CD150F325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6F4CD4A7-D155-4474-99B9-F1DA05E541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939CC9DE-3F00-4C1E-A080-FE591E1F2F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A4FDA5-48FA-45DA-BEDA-E7D3AC4E0C13}" type="slidenum">
              <a:rPr lang="it-IT" altLang="it-IT"/>
              <a:pPr>
                <a:spcBef>
                  <a:spcPct val="0"/>
                </a:spcBef>
              </a:pPr>
              <a:t>6</a:t>
            </a:fld>
            <a:endParaRPr lang="it-IT" altLang="it-IT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F7571366-1A60-4F9D-A0E3-AC357DF981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5BEFFE51-D035-411C-AA12-F2C604AC8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6C8B5528-AF5B-4CF8-9665-542A3D0F9D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88C86B3-F270-41E7-9DB8-28BACB18CC3D}" type="slidenum">
              <a:rPr lang="it-IT" altLang="it-IT"/>
              <a:pPr>
                <a:spcBef>
                  <a:spcPct val="0"/>
                </a:spcBef>
              </a:pPr>
              <a:t>7</a:t>
            </a:fld>
            <a:endParaRPr lang="it-IT" altLang="it-IT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258EC02-98E2-4EBF-BA8D-C014A862B2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96449E9A-6D0D-47D5-B248-75D030CC30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FEE181D8-E52F-4FD4-BC1C-3FD73BAF57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922DA87-560E-4195-B76A-DC4542CF1BC7}" type="slidenum">
              <a:rPr lang="it-IT" altLang="it-IT"/>
              <a:pPr>
                <a:spcBef>
                  <a:spcPct val="0"/>
                </a:spcBef>
              </a:pPr>
              <a:t>8</a:t>
            </a:fld>
            <a:endParaRPr lang="it-IT" altLang="it-IT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9498515B-6C58-4899-AD14-BB7E6F7F19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A8B1D6-79D4-4125-ACC9-A1BBA94FE8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4B587B34-D648-44CA-97B4-BEDF80E83A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EF33581-DCCD-48CD-8FD4-09C6C9883736}" type="slidenum">
              <a:rPr lang="it-IT" altLang="it-IT"/>
              <a:pPr>
                <a:spcBef>
                  <a:spcPct val="0"/>
                </a:spcBef>
              </a:pPr>
              <a:t>9</a:t>
            </a:fld>
            <a:endParaRPr lang="it-IT" altLang="it-IT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EBA9DBB0-8603-4770-8A69-FEE5C1D9BF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667D7D0A-5975-4358-B996-2CC5B2917E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B53FB805-56D8-40EE-A416-43C49E5754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E1ACA6-2157-468D-B55D-9CEB2E762E2F}" type="slidenum">
              <a:rPr lang="it-IT" altLang="it-IT"/>
              <a:pPr>
                <a:spcBef>
                  <a:spcPct val="0"/>
                </a:spcBef>
              </a:pPr>
              <a:t>10</a:t>
            </a:fld>
            <a:endParaRPr lang="it-IT" altLang="it-IT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549A1101-DAA6-4DC7-9DB4-EA9250D4D6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051165AE-AB5D-4685-BE99-110BB295F3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82AB363-FC0C-4511-98A7-5CA49CAEE3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B941145-95C6-4B98-B354-37C12A30A50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8A2DB5D-7BF4-413E-B454-34E0C25E2E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59FD7C-8EB4-47CF-9670-D569B073E149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163857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C8CD102-E502-41F6-B807-8CA6CD1BDE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B292EA-B681-40B7-B74C-7819A03508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541002A-7FF1-4035-844A-7BF5B5A153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C6F503-71A8-4AFD-A79D-971C46792549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090825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AB9C8A1-6BF2-461F-9F68-A6785D0682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10DF9A0-7A44-4280-A89D-F490992531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78EEBC9-9067-4350-B8EB-0A9B2078CC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74041E-3112-41C5-A6E5-3A77F7CDEDC3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0636324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olo e  contenuto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sz="quarter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384800" cy="21859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contenuto 4"/>
          <p:cNvSpPr>
            <a:spLocks noGrp="1"/>
          </p:cNvSpPr>
          <p:nvPr>
            <p:ph sz="quarter" idx="3"/>
          </p:nvPr>
        </p:nvSpPr>
        <p:spPr>
          <a:xfrm>
            <a:off x="609600" y="3938589"/>
            <a:ext cx="5384800" cy="2187575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0D9E40D-FD4E-489A-BBA6-F504949959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A808641-31CC-459F-9952-86399F3D11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3B21D78-F664-4614-A2C2-D1843803CF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9280CA-96DE-4D2E-AB67-A712B2DF7D19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339336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5EE4370-8A8A-4EA7-A315-E27A252868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E966573-9079-4686-A38B-35E2FE5E71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84F5DB-52B9-4C37-A918-59FEF586EB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F04C41-EEE4-42D9-AC78-F01B6A889A64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9843131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2C1B288-B625-4040-BD1D-FEE04818A3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4EDDF75-F6DB-4ACF-8179-2F3458ADB1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6E3442-F88C-4AC3-BF5D-2E27D8693E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9FC0F5-ACCE-413D-8B15-A3DB6757A441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0071520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9807C2-0B2A-4CDE-9264-D90ECB747B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1E4FA9C-FC19-46B7-9C26-CEA98F97B9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EBEE1E2-7D2D-4EB1-A18F-8C1A54E238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15943F-5E40-4DBF-B7A0-CE5B30DE2827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9164302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0FFBEB3-983A-4614-BDA0-926FF5A68D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C378A52-5662-412C-A6D1-3012C30BA69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40AF64E-DDDC-498E-AF7A-9B52DE6AD3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45176E-9CC9-4C24-AFC7-F3BBE71A4F48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549380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96522AC-A170-4FDC-BA68-5022A2E0AB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24E7250-E845-4F74-A395-197E0501C1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1505B29-02C1-45A7-ABA3-2251B2CEB6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623BCC-7056-4354-9BB2-B313B33F71C9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8697748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FD2F1D94-1960-47D5-8572-04F3E782B4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B3C2A49-2517-418E-BF0F-438A918F8C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5BF734E-3C73-4CC6-A170-97F6C1502D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6D4DBA-9CFC-41DC-BA85-7E5C555FAD47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722796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975397-2DF6-41A3-B064-2D71A8F437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5221179-74A5-48E2-8415-905C59B23C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153B3B-2E80-475B-B048-14193BAC1C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48A6E8-3988-4471-BFE3-3DB534C8419B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9219516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2942A1-71C3-422D-934D-516973B69E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334AFB-35FC-465F-90FB-840B6A0B08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B3C0E7F-EEA4-493D-9ADD-F8396B5B13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208C1F-0333-4636-A2F3-D9707A509DBC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2612105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E71281B-B153-47FA-9EBC-D9267F0359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/>
              <a:t>Fare clic per modificare lo stile del titolo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9C3651A-24DD-400B-BFAE-4D758E2833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/>
              <a:t>Fare clic per modificare gli stili del testo dello schema</a:t>
            </a:r>
          </a:p>
          <a:p>
            <a:pPr lvl="1"/>
            <a:r>
              <a:rPr lang="it-IT" altLang="it-IT"/>
              <a:t>Secondo livello</a:t>
            </a:r>
          </a:p>
          <a:p>
            <a:pPr lvl="2"/>
            <a:r>
              <a:rPr lang="it-IT" altLang="it-IT"/>
              <a:t>Terzo livello</a:t>
            </a:r>
          </a:p>
          <a:p>
            <a:pPr lvl="3"/>
            <a:r>
              <a:rPr lang="it-IT" altLang="it-IT"/>
              <a:t>Quarto livello</a:t>
            </a:r>
          </a:p>
          <a:p>
            <a:pPr lvl="4"/>
            <a:r>
              <a:rPr lang="it-IT" altLang="it-IT"/>
              <a:t>Quinto livello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15FC95A-4F68-4FCB-A6D0-DF9FBD23683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4983A37-AF0C-4437-8939-4DCC86EF01E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1D9E96B-9D88-4D4B-B88D-47FCA60F32C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B25DEC9E-30D9-4306-A831-46348B9F7CB1}" type="slidenum">
              <a:rPr lang="it-IT" altLang="it-IT"/>
              <a:pPr/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omic Sans MS" pitchFamily="66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omic Sans MS" pitchFamily="66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omic Sans MS" pitchFamily="66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2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olo 1">
            <a:extLst>
              <a:ext uri="{FF2B5EF4-FFF2-40B4-BE49-F238E27FC236}">
                <a16:creationId xmlns:a16="http://schemas.microsoft.com/office/drawing/2014/main" id="{637EEACB-E47D-46C5-BE63-670CA0128C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50826"/>
            <a:ext cx="10972800" cy="1143000"/>
          </a:xfrm>
        </p:spPr>
        <p:txBody>
          <a:bodyPr wrap="square" anchor="ctr">
            <a:normAutofit/>
          </a:bodyPr>
          <a:lstStyle/>
          <a:p>
            <a:r>
              <a:rPr lang="it-IT" altLang="it-IT" dirty="0"/>
              <a:t>IP </a:t>
            </a:r>
            <a:r>
              <a:rPr lang="it-IT" altLang="it-IT" dirty="0" err="1"/>
              <a:t>Addressing</a:t>
            </a:r>
            <a:r>
              <a:rPr lang="it-IT" altLang="it-IT" dirty="0"/>
              <a:t> - Routing - </a:t>
            </a:r>
            <a:r>
              <a:rPr lang="it-IT" altLang="it-IT" dirty="0" err="1"/>
              <a:t>Subnetting</a:t>
            </a:r>
            <a:endParaRPr lang="it-IT" altLang="it-IT" dirty="0"/>
          </a:p>
        </p:txBody>
      </p:sp>
      <p:pic>
        <p:nvPicPr>
          <p:cNvPr id="3077" name="Video 3076">
            <a:extLst>
              <a:ext uri="{FF2B5EF4-FFF2-40B4-BE49-F238E27FC236}">
                <a16:creationId xmlns:a16="http://schemas.microsoft.com/office/drawing/2014/main" id="{8C1CDA54-DF8F-47CA-ACA5-0E2ABAC1623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t="13399" r="-1" b="13481"/>
          <a:stretch/>
        </p:blipFill>
        <p:spPr>
          <a:xfrm>
            <a:off x="609600" y="1600201"/>
            <a:ext cx="10972800" cy="4525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877" fill="hold"/>
                                        <p:tgtEl>
                                          <p:spTgt spid="307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307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307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77"/>
                  </p:tgtEl>
                </p:cond>
              </p:nextCondLst>
            </p:seq>
            <p:video>
              <p:cMediaNode mute="1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3077"/>
                </p:tgtEl>
              </p:cMediaNode>
            </p:vide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44D9D537-37B0-49DF-A558-9B78BA8688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Es.1: A che sottorete appartiene?</a:t>
            </a:r>
          </a:p>
        </p:txBody>
      </p:sp>
      <p:sp>
        <p:nvSpPr>
          <p:cNvPr id="20483" name="Rectangle 5">
            <a:extLst>
              <a:ext uri="{FF2B5EF4-FFF2-40B4-BE49-F238E27FC236}">
                <a16:creationId xmlns:a16="http://schemas.microsoft.com/office/drawing/2014/main" id="{15323018-AD6C-4DBE-9D80-AA1645A80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155733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484" name="Rectangle 8">
            <a:extLst>
              <a:ext uri="{FF2B5EF4-FFF2-40B4-BE49-F238E27FC236}">
                <a16:creationId xmlns:a16="http://schemas.microsoft.com/office/drawing/2014/main" id="{8D2882E0-C24A-4087-8FD1-294733A0E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9" y="3141664"/>
            <a:ext cx="4319587" cy="12969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0000001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485" name="Rectangle 11">
            <a:extLst>
              <a:ext uri="{FF2B5EF4-FFF2-40B4-BE49-F238E27FC236}">
                <a16:creationId xmlns:a16="http://schemas.microsoft.com/office/drawing/2014/main" id="{CA131119-A86E-4D7C-A80C-A28149D2A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2781300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5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1100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486" name="Rectangle 12">
            <a:extLst>
              <a:ext uri="{FF2B5EF4-FFF2-40B4-BE49-F238E27FC236}">
                <a16:creationId xmlns:a16="http://schemas.microsoft.com/office/drawing/2014/main" id="{466D6996-BCDD-4F3D-B2F4-11EA460A6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933825"/>
            <a:ext cx="4400550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0.0/16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000000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487" name="Rectangle 13">
            <a:extLst>
              <a:ext uri="{FF2B5EF4-FFF2-40B4-BE49-F238E27FC236}">
                <a16:creationId xmlns:a16="http://schemas.microsoft.com/office/drawing/2014/main" id="{E077C989-D049-4340-A337-C701515EF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515778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128/25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 00101111.1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55" name="Oval 15">
            <a:extLst>
              <a:ext uri="{FF2B5EF4-FFF2-40B4-BE49-F238E27FC236}">
                <a16:creationId xmlns:a16="http://schemas.microsoft.com/office/drawing/2014/main" id="{F9CDBF84-BF82-452B-962F-B51D2E829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51" y="12684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Comic Sans MS" panose="030F0702030302020204" pitchFamily="66" charset="0"/>
              </a:rPr>
              <a:t>SI</a:t>
            </a:r>
          </a:p>
        </p:txBody>
      </p:sp>
      <p:sp>
        <p:nvSpPr>
          <p:cNvPr id="10257" name="Oval 17">
            <a:extLst>
              <a:ext uri="{FF2B5EF4-FFF2-40B4-BE49-F238E27FC236}">
                <a16:creationId xmlns:a16="http://schemas.microsoft.com/office/drawing/2014/main" id="{1DAE7E69-1BFA-4AF7-81A7-34E7347F3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7426" y="3716338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Comic Sans MS" panose="030F0702030302020204" pitchFamily="66" charset="0"/>
              </a:rPr>
              <a:t>SI</a:t>
            </a:r>
          </a:p>
        </p:txBody>
      </p:sp>
      <p:sp>
        <p:nvSpPr>
          <p:cNvPr id="10258" name="Oval 18">
            <a:extLst>
              <a:ext uri="{FF2B5EF4-FFF2-40B4-BE49-F238E27FC236}">
                <a16:creationId xmlns:a16="http://schemas.microsoft.com/office/drawing/2014/main" id="{E222F6AE-8D25-44D5-A3B0-1D1B5EEB4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3126" y="24876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0259" name="Oval 19">
            <a:extLst>
              <a:ext uri="{FF2B5EF4-FFF2-40B4-BE49-F238E27FC236}">
                <a16:creationId xmlns:a16="http://schemas.microsoft.com/office/drawing/2014/main" id="{92B6F4E8-587B-4164-ADD5-B17ECFF7A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9164" y="488156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0261" name="Rectangle 21">
            <a:extLst>
              <a:ext uri="{FF2B5EF4-FFF2-40B4-BE49-F238E27FC236}">
                <a16:creationId xmlns:a16="http://schemas.microsoft.com/office/drawing/2014/main" id="{A86C9C96-B692-49D5-9D9E-7A7F159A1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1916113"/>
            <a:ext cx="3097212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64" name="Rectangle 24">
            <a:extLst>
              <a:ext uri="{FF2B5EF4-FFF2-40B4-BE49-F238E27FC236}">
                <a16:creationId xmlns:a16="http://schemas.microsoft.com/office/drawing/2014/main" id="{4AFFADE4-9BFD-4E8E-AAC2-FDE5B7C70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141663"/>
            <a:ext cx="3168650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65" name="Rectangle 25">
            <a:extLst>
              <a:ext uri="{FF2B5EF4-FFF2-40B4-BE49-F238E27FC236}">
                <a16:creationId xmlns:a16="http://schemas.microsoft.com/office/drawing/2014/main" id="{0BF4C847-735E-4A0E-ACF3-B12A01C31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4292601"/>
            <a:ext cx="2089150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68" name="Rectangle 28">
            <a:extLst>
              <a:ext uri="{FF2B5EF4-FFF2-40B4-BE49-F238E27FC236}">
                <a16:creationId xmlns:a16="http://schemas.microsoft.com/office/drawing/2014/main" id="{095C5840-9AF5-40F8-948A-7178F3C36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3867151"/>
            <a:ext cx="3155950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71" name="Rectangle 31">
            <a:extLst>
              <a:ext uri="{FF2B5EF4-FFF2-40B4-BE49-F238E27FC236}">
                <a16:creationId xmlns:a16="http://schemas.microsoft.com/office/drawing/2014/main" id="{077E4800-0E28-4205-B7D4-515925ADB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8" y="3878263"/>
            <a:ext cx="2133600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72" name="Rectangle 32">
            <a:extLst>
              <a:ext uri="{FF2B5EF4-FFF2-40B4-BE49-F238E27FC236}">
                <a16:creationId xmlns:a16="http://schemas.microsoft.com/office/drawing/2014/main" id="{BBADFD11-C33D-404E-80E1-0A478AAFB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3870326"/>
            <a:ext cx="31559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76" name="Rectangle 36">
            <a:extLst>
              <a:ext uri="{FF2B5EF4-FFF2-40B4-BE49-F238E27FC236}">
                <a16:creationId xmlns:a16="http://schemas.microsoft.com/office/drawing/2014/main" id="{C2673846-26F5-4F4F-AA36-63DEC1EB0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3860801"/>
            <a:ext cx="3313112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77" name="Rectangle 37">
            <a:extLst>
              <a:ext uri="{FF2B5EF4-FFF2-40B4-BE49-F238E27FC236}">
                <a16:creationId xmlns:a16="http://schemas.microsoft.com/office/drawing/2014/main" id="{ED807063-DF2D-4B88-9625-842CA02F2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0776" y="5516563"/>
            <a:ext cx="3279775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0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0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0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0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0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0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0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0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1000"/>
                                        <p:tgtEl>
                                          <p:spTgt spid="10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/>
                                        <p:tgtEl>
                                          <p:spTgt spid="10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0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0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0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0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5" grpId="0" animBg="1"/>
      <p:bldP spid="10257" grpId="0" animBg="1"/>
      <p:bldP spid="10258" grpId="0" animBg="1"/>
      <p:bldP spid="10259" grpId="0" animBg="1"/>
      <p:bldP spid="10261" grpId="0" animBg="1"/>
      <p:bldP spid="10264" grpId="0" animBg="1"/>
      <p:bldP spid="10265" grpId="0" animBg="1"/>
      <p:bldP spid="10268" grpId="0" animBg="1"/>
      <p:bldP spid="10268" grpId="1" animBg="1"/>
      <p:bldP spid="10271" grpId="0" animBg="1"/>
      <p:bldP spid="10271" grpId="1" animBg="1"/>
      <p:bldP spid="10272" grpId="0" animBg="1"/>
      <p:bldP spid="10272" grpId="1" animBg="1"/>
      <p:bldP spid="10276" grpId="0" animBg="1"/>
      <p:bldP spid="1027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3942CE5F-AF53-41B5-ACCF-3E7519D9F9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Es.2: A che sottorete appartiene?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A0112344-76D6-451E-A2DC-E622FF1A1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155733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BB89CF1D-423E-4338-995E-A6D036852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9" y="3141664"/>
            <a:ext cx="4319587" cy="12969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13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1000001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0282DDE9-ADB7-4AB1-ACBA-EA3BFC8EF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2781300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5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1100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2534" name="Rectangle 6">
            <a:extLst>
              <a:ext uri="{FF2B5EF4-FFF2-40B4-BE49-F238E27FC236}">
                <a16:creationId xmlns:a16="http://schemas.microsoft.com/office/drawing/2014/main" id="{31E8A2FF-0BE2-4831-8B6F-C02433609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933825"/>
            <a:ext cx="4400550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0.0/16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000000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0A16584B-35FB-41FC-9875-13C5FAB6E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515778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128/25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 00101111.1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72" name="Oval 8">
            <a:extLst>
              <a:ext uri="{FF2B5EF4-FFF2-40B4-BE49-F238E27FC236}">
                <a16:creationId xmlns:a16="http://schemas.microsoft.com/office/drawing/2014/main" id="{A02511A8-A142-43DC-86AD-DF4827694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51" y="12684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Comic Sans MS" panose="030F0702030302020204" pitchFamily="66" charset="0"/>
              </a:rPr>
              <a:t>SI</a:t>
            </a:r>
          </a:p>
        </p:txBody>
      </p:sp>
      <p:sp>
        <p:nvSpPr>
          <p:cNvPr id="11273" name="Oval 9">
            <a:extLst>
              <a:ext uri="{FF2B5EF4-FFF2-40B4-BE49-F238E27FC236}">
                <a16:creationId xmlns:a16="http://schemas.microsoft.com/office/drawing/2014/main" id="{2EA3C018-3C17-4D02-8F9E-08A0CF18C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7426" y="3716338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Comic Sans MS" panose="030F0702030302020204" pitchFamily="66" charset="0"/>
              </a:rPr>
              <a:t>SI</a:t>
            </a:r>
          </a:p>
        </p:txBody>
      </p:sp>
      <p:sp>
        <p:nvSpPr>
          <p:cNvPr id="11274" name="Oval 10">
            <a:extLst>
              <a:ext uri="{FF2B5EF4-FFF2-40B4-BE49-F238E27FC236}">
                <a16:creationId xmlns:a16="http://schemas.microsoft.com/office/drawing/2014/main" id="{CC51E502-D047-4537-81D0-F6F3C8B00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3126" y="24876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1275" name="Oval 11">
            <a:extLst>
              <a:ext uri="{FF2B5EF4-FFF2-40B4-BE49-F238E27FC236}">
                <a16:creationId xmlns:a16="http://schemas.microsoft.com/office/drawing/2014/main" id="{D213CC87-84FF-49CE-A703-FF2CF8691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9164" y="488156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Arial" panose="020B0604020202020204" pitchFamily="34" charset="0"/>
              </a:rPr>
              <a:t>SI</a:t>
            </a:r>
          </a:p>
        </p:txBody>
      </p:sp>
      <p:sp>
        <p:nvSpPr>
          <p:cNvPr id="11276" name="Rectangle 12">
            <a:extLst>
              <a:ext uri="{FF2B5EF4-FFF2-40B4-BE49-F238E27FC236}">
                <a16:creationId xmlns:a16="http://schemas.microsoft.com/office/drawing/2014/main" id="{F4FE226E-0F5E-470B-B1A5-33B786848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1916113"/>
            <a:ext cx="3097212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77" name="Rectangle 13">
            <a:extLst>
              <a:ext uri="{FF2B5EF4-FFF2-40B4-BE49-F238E27FC236}">
                <a16:creationId xmlns:a16="http://schemas.microsoft.com/office/drawing/2014/main" id="{7464DD84-9BB5-40D5-AEDB-65CDD6A892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141663"/>
            <a:ext cx="3168650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78" name="Rectangle 14">
            <a:extLst>
              <a:ext uri="{FF2B5EF4-FFF2-40B4-BE49-F238E27FC236}">
                <a16:creationId xmlns:a16="http://schemas.microsoft.com/office/drawing/2014/main" id="{43DDBA00-D9F1-41A8-AA39-13EECD1F7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4292601"/>
            <a:ext cx="2089150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79" name="Rectangle 15">
            <a:extLst>
              <a:ext uri="{FF2B5EF4-FFF2-40B4-BE49-F238E27FC236}">
                <a16:creationId xmlns:a16="http://schemas.microsoft.com/office/drawing/2014/main" id="{06F70C5C-856B-4014-ACFF-8D3DF70A4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3867151"/>
            <a:ext cx="3155950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80" name="Rectangle 16">
            <a:extLst>
              <a:ext uri="{FF2B5EF4-FFF2-40B4-BE49-F238E27FC236}">
                <a16:creationId xmlns:a16="http://schemas.microsoft.com/office/drawing/2014/main" id="{58FF736C-E3DE-4BCA-872D-94DAA9F62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8" y="3878263"/>
            <a:ext cx="2133600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81" name="Rectangle 17">
            <a:extLst>
              <a:ext uri="{FF2B5EF4-FFF2-40B4-BE49-F238E27FC236}">
                <a16:creationId xmlns:a16="http://schemas.microsoft.com/office/drawing/2014/main" id="{F9DFAF03-9C80-4039-8162-8BAB2250C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3870326"/>
            <a:ext cx="31559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82" name="Rectangle 18">
            <a:extLst>
              <a:ext uri="{FF2B5EF4-FFF2-40B4-BE49-F238E27FC236}">
                <a16:creationId xmlns:a16="http://schemas.microsoft.com/office/drawing/2014/main" id="{0257E4B2-24C3-4873-9007-232E30876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3860801"/>
            <a:ext cx="3313112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83" name="Rectangle 19">
            <a:extLst>
              <a:ext uri="{FF2B5EF4-FFF2-40B4-BE49-F238E27FC236}">
                <a16:creationId xmlns:a16="http://schemas.microsoft.com/office/drawing/2014/main" id="{A5BC0B2B-DA4F-4F34-B2F4-7C31C6A12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0776" y="5516563"/>
            <a:ext cx="3279775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1000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1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1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2" grpId="0" animBg="1"/>
      <p:bldP spid="11273" grpId="0" animBg="1"/>
      <p:bldP spid="11274" grpId="0" animBg="1"/>
      <p:bldP spid="11275" grpId="0" animBg="1"/>
      <p:bldP spid="11276" grpId="0" animBg="1"/>
      <p:bldP spid="11277" grpId="0" animBg="1"/>
      <p:bldP spid="11278" grpId="0" animBg="1"/>
      <p:bldP spid="11279" grpId="0" animBg="1"/>
      <p:bldP spid="11279" grpId="1" animBg="1"/>
      <p:bldP spid="11280" grpId="0" animBg="1"/>
      <p:bldP spid="11280" grpId="1" animBg="1"/>
      <p:bldP spid="11281" grpId="0" animBg="1"/>
      <p:bldP spid="11281" grpId="1" animBg="1"/>
      <p:bldP spid="11282" grpId="0" animBg="1"/>
      <p:bldP spid="1128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B49FDD7-CC2F-4E54-B2F1-B15BC31931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Es. 3: A che sottorete appartiene?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88274BE-EA65-4AD7-AF9E-0977062A5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155733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E0CB49D2-176E-47CE-84B1-5848B045E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9" y="3141664"/>
            <a:ext cx="4319587" cy="12969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212.1.3.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1010100.00000001.00000011.0000000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DA32E151-C780-406E-B2EC-AE2055E53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2781300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5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1100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F30CA5E5-A763-40E8-8F47-B5E03970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933825"/>
            <a:ext cx="4400550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0.0/16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000000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519502BD-5B88-4C91-8692-C465CBFD7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515778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128/25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 00101111.1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296" name="Oval 8">
            <a:extLst>
              <a:ext uri="{FF2B5EF4-FFF2-40B4-BE49-F238E27FC236}">
                <a16:creationId xmlns:a16="http://schemas.microsoft.com/office/drawing/2014/main" id="{F802B213-DF58-4E9F-8579-423939B86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51" y="12684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Comic Sans MS" panose="030F0702030302020204" pitchFamily="66" charset="0"/>
              </a:rPr>
              <a:t>NO</a:t>
            </a:r>
          </a:p>
        </p:txBody>
      </p:sp>
      <p:sp>
        <p:nvSpPr>
          <p:cNvPr id="12297" name="Oval 9">
            <a:extLst>
              <a:ext uri="{FF2B5EF4-FFF2-40B4-BE49-F238E27FC236}">
                <a16:creationId xmlns:a16="http://schemas.microsoft.com/office/drawing/2014/main" id="{27D066D5-6484-416A-9C4E-2C78D087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7426" y="3716338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Comic Sans MS" panose="030F0702030302020204" pitchFamily="66" charset="0"/>
              </a:rPr>
              <a:t>NO</a:t>
            </a:r>
          </a:p>
        </p:txBody>
      </p:sp>
      <p:sp>
        <p:nvSpPr>
          <p:cNvPr id="12298" name="Oval 10">
            <a:extLst>
              <a:ext uri="{FF2B5EF4-FFF2-40B4-BE49-F238E27FC236}">
                <a16:creationId xmlns:a16="http://schemas.microsoft.com/office/drawing/2014/main" id="{DF5A17FF-0EA6-4E68-AA50-E884EC651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3126" y="24876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2299" name="Oval 11">
            <a:extLst>
              <a:ext uri="{FF2B5EF4-FFF2-40B4-BE49-F238E27FC236}">
                <a16:creationId xmlns:a16="http://schemas.microsoft.com/office/drawing/2014/main" id="{3A348155-D9EC-4EE6-9ABD-429D3A72F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9164" y="488156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2300" name="Rectangle 12">
            <a:extLst>
              <a:ext uri="{FF2B5EF4-FFF2-40B4-BE49-F238E27FC236}">
                <a16:creationId xmlns:a16="http://schemas.microsoft.com/office/drawing/2014/main" id="{D5695194-C456-4996-942A-A3FE621A4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1916113"/>
            <a:ext cx="3097212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1" name="Rectangle 13">
            <a:extLst>
              <a:ext uri="{FF2B5EF4-FFF2-40B4-BE49-F238E27FC236}">
                <a16:creationId xmlns:a16="http://schemas.microsoft.com/office/drawing/2014/main" id="{6DEDA503-94A6-4127-86D7-F8B820923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141663"/>
            <a:ext cx="3168650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2" name="Rectangle 14">
            <a:extLst>
              <a:ext uri="{FF2B5EF4-FFF2-40B4-BE49-F238E27FC236}">
                <a16:creationId xmlns:a16="http://schemas.microsoft.com/office/drawing/2014/main" id="{1D60FC57-F69C-4586-9914-0905092F9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4292601"/>
            <a:ext cx="20891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3" name="Rectangle 15">
            <a:extLst>
              <a:ext uri="{FF2B5EF4-FFF2-40B4-BE49-F238E27FC236}">
                <a16:creationId xmlns:a16="http://schemas.microsoft.com/office/drawing/2014/main" id="{FE1C792E-012B-43BD-BD68-D9172E724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3867151"/>
            <a:ext cx="31559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4" name="Rectangle 16">
            <a:extLst>
              <a:ext uri="{FF2B5EF4-FFF2-40B4-BE49-F238E27FC236}">
                <a16:creationId xmlns:a16="http://schemas.microsoft.com/office/drawing/2014/main" id="{87FC3775-D715-4A22-A61D-363E718A3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8" y="3878263"/>
            <a:ext cx="2133600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5" name="Rectangle 17">
            <a:extLst>
              <a:ext uri="{FF2B5EF4-FFF2-40B4-BE49-F238E27FC236}">
                <a16:creationId xmlns:a16="http://schemas.microsoft.com/office/drawing/2014/main" id="{DA1C4EDC-8E3F-4E2E-BBC0-C72FB5410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3860801"/>
            <a:ext cx="31559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6" name="Rectangle 18">
            <a:extLst>
              <a:ext uri="{FF2B5EF4-FFF2-40B4-BE49-F238E27FC236}">
                <a16:creationId xmlns:a16="http://schemas.microsoft.com/office/drawing/2014/main" id="{BCDD7CA3-C522-4308-93E7-761226DBE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3860801"/>
            <a:ext cx="3313112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7" name="Rectangle 19">
            <a:extLst>
              <a:ext uri="{FF2B5EF4-FFF2-40B4-BE49-F238E27FC236}">
                <a16:creationId xmlns:a16="http://schemas.microsoft.com/office/drawing/2014/main" id="{177FBF1C-C897-4E63-AFBC-C17C335B6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0776" y="5516563"/>
            <a:ext cx="3279775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2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2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1000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2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2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2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2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 animBg="1"/>
      <p:bldP spid="12297" grpId="0" animBg="1"/>
      <p:bldP spid="12298" grpId="0" animBg="1"/>
      <p:bldP spid="12299" grpId="0" animBg="1"/>
      <p:bldP spid="12300" grpId="0" animBg="1"/>
      <p:bldP spid="12301" grpId="0" animBg="1"/>
      <p:bldP spid="12302" grpId="0" animBg="1"/>
      <p:bldP spid="12303" grpId="0" animBg="1"/>
      <p:bldP spid="12303" grpId="1" animBg="1"/>
      <p:bldP spid="12304" grpId="0" animBg="1"/>
      <p:bldP spid="12304" grpId="1" animBg="1"/>
      <p:bldP spid="12305" grpId="0" animBg="1"/>
      <p:bldP spid="12305" grpId="1" animBg="1"/>
      <p:bldP spid="12306" grpId="0" animBg="1"/>
      <p:bldP spid="1230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0F7A96E5-343E-492A-9132-DA48BEAB6726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Sottoreti gerarchiche</a:t>
            </a:r>
          </a:p>
        </p:txBody>
      </p:sp>
      <p:graphicFrame>
        <p:nvGraphicFramePr>
          <p:cNvPr id="26627" name="Object 9">
            <a:extLst>
              <a:ext uri="{FF2B5EF4-FFF2-40B4-BE49-F238E27FC236}">
                <a16:creationId xmlns:a16="http://schemas.microsoft.com/office/drawing/2014/main" id="{20FA0ED5-41CB-4EC1-ACB3-B85904DA19CA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3792538" y="2636839"/>
          <a:ext cx="741362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741635" imgH="947733" progId="Visio.Drawing.11">
                  <p:embed/>
                </p:oleObj>
              </mc:Choice>
              <mc:Fallback>
                <p:oleObj name="Visio" r:id="rId4" imgW="741635" imgH="94773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38" y="2636839"/>
                        <a:ext cx="741362" cy="9477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11">
            <a:extLst>
              <a:ext uri="{FF2B5EF4-FFF2-40B4-BE49-F238E27FC236}">
                <a16:creationId xmlns:a16="http://schemas.microsoft.com/office/drawing/2014/main" id="{82EED8B8-4BA6-47C0-AC49-F3282F9949CF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91176" y="1268414"/>
          <a:ext cx="741363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741635" imgH="947733" progId="Visio.Drawing.11">
                  <p:embed/>
                </p:oleObj>
              </mc:Choice>
              <mc:Fallback>
                <p:oleObj name="Visio" r:id="rId6" imgW="741635" imgH="94773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6" y="1268414"/>
                        <a:ext cx="741363" cy="9477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13">
            <a:extLst>
              <a:ext uri="{FF2B5EF4-FFF2-40B4-BE49-F238E27FC236}">
                <a16:creationId xmlns:a16="http://schemas.microsoft.com/office/drawing/2014/main" id="{E221C1E2-A43D-4E94-8CCC-BD0E18BC874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824788" y="2636839"/>
          <a:ext cx="741362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7" imgW="741635" imgH="947733" progId="Visio.Drawing.11">
                  <p:embed/>
                </p:oleObj>
              </mc:Choice>
              <mc:Fallback>
                <p:oleObj name="Visio" r:id="rId7" imgW="741635" imgH="94773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8" y="2636839"/>
                        <a:ext cx="741362" cy="9477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Oval 5">
            <a:extLst>
              <a:ext uri="{FF2B5EF4-FFF2-40B4-BE49-F238E27FC236}">
                <a16:creationId xmlns:a16="http://schemas.microsoft.com/office/drawing/2014/main" id="{BA7BFB15-F136-4EB9-B019-0010CE88F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1" y="1628776"/>
            <a:ext cx="8569325" cy="5040313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6631" name="Oval 7">
            <a:extLst>
              <a:ext uri="{FF2B5EF4-FFF2-40B4-BE49-F238E27FC236}">
                <a16:creationId xmlns:a16="http://schemas.microsoft.com/office/drawing/2014/main" id="{9F068DF5-3340-426E-AF31-C01F432A2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3" y="3213101"/>
            <a:ext cx="3744912" cy="2519363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6632" name="Oval 8">
            <a:extLst>
              <a:ext uri="{FF2B5EF4-FFF2-40B4-BE49-F238E27FC236}">
                <a16:creationId xmlns:a16="http://schemas.microsoft.com/office/drawing/2014/main" id="{43920C92-E9C8-4B46-B2F7-E46B950CC1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0463" y="3141664"/>
            <a:ext cx="3816350" cy="2592387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graphicFrame>
        <p:nvGraphicFramePr>
          <p:cNvPr id="26633" name="Object 19">
            <a:extLst>
              <a:ext uri="{FF2B5EF4-FFF2-40B4-BE49-F238E27FC236}">
                <a16:creationId xmlns:a16="http://schemas.microsoft.com/office/drawing/2014/main" id="{83FD7B45-17C3-467C-A995-AB6F547D74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0376" y="4076701"/>
          <a:ext cx="4603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8" imgW="741635" imgH="947733" progId="Visio.Drawing.11">
                  <p:embed/>
                </p:oleObj>
              </mc:Choice>
              <mc:Fallback>
                <p:oleObj name="Visio" r:id="rId8" imgW="741635" imgH="947733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4076701"/>
                        <a:ext cx="460375" cy="587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21">
            <a:extLst>
              <a:ext uri="{FF2B5EF4-FFF2-40B4-BE49-F238E27FC236}">
                <a16:creationId xmlns:a16="http://schemas.microsoft.com/office/drawing/2014/main" id="{96D7AB36-E9BF-46AA-BDDE-AC6203AC8F3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4367214" y="4149726"/>
          <a:ext cx="439737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9" imgW="741635" imgH="947733" progId="Visio.Drawing.11">
                  <p:embed/>
                </p:oleObj>
              </mc:Choice>
              <mc:Fallback>
                <p:oleObj name="Visio" r:id="rId9" imgW="741635" imgH="947733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4" y="4149726"/>
                        <a:ext cx="439737" cy="5635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Rectangle 23">
            <a:extLst>
              <a:ext uri="{FF2B5EF4-FFF2-40B4-BE49-F238E27FC236}">
                <a16:creationId xmlns:a16="http://schemas.microsoft.com/office/drawing/2014/main" id="{FE7FBEAB-0EE7-457D-A091-0E9E13CF8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42926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 b="1">
                <a:latin typeface="Arial" panose="020B0604020202020204" pitchFamily="34" charset="0"/>
              </a:rPr>
              <a:t>….</a:t>
            </a:r>
          </a:p>
        </p:txBody>
      </p:sp>
      <p:sp>
        <p:nvSpPr>
          <p:cNvPr id="26636" name="Rectangle 24">
            <a:extLst>
              <a:ext uri="{FF2B5EF4-FFF2-40B4-BE49-F238E27FC236}">
                <a16:creationId xmlns:a16="http://schemas.microsoft.com/office/drawing/2014/main" id="{2ED8969F-8288-4166-9E36-52ACC6E56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1" y="4868864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PC1</a:t>
            </a:r>
          </a:p>
        </p:txBody>
      </p:sp>
      <p:sp>
        <p:nvSpPr>
          <p:cNvPr id="26637" name="Rectangle 25">
            <a:extLst>
              <a:ext uri="{FF2B5EF4-FFF2-40B4-BE49-F238E27FC236}">
                <a16:creationId xmlns:a16="http://schemas.microsoft.com/office/drawing/2014/main" id="{3849BCEB-323C-4703-A9AE-49B6067FB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3113" y="4941889"/>
            <a:ext cx="5762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PCn</a:t>
            </a:r>
          </a:p>
        </p:txBody>
      </p:sp>
      <p:graphicFrame>
        <p:nvGraphicFramePr>
          <p:cNvPr id="26638" name="Object 26">
            <a:extLst>
              <a:ext uri="{FF2B5EF4-FFF2-40B4-BE49-F238E27FC236}">
                <a16:creationId xmlns:a16="http://schemas.microsoft.com/office/drawing/2014/main" id="{4D5B82CF-AF68-4272-B481-8EB88C790D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88389" y="4005264"/>
          <a:ext cx="4603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0" imgW="741635" imgH="947733" progId="Visio.Drawing.11">
                  <p:embed/>
                </p:oleObj>
              </mc:Choice>
              <mc:Fallback>
                <p:oleObj name="Visio" r:id="rId10" imgW="741635" imgH="947733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8389" y="4005264"/>
                        <a:ext cx="460375" cy="587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27">
            <a:extLst>
              <a:ext uri="{FF2B5EF4-FFF2-40B4-BE49-F238E27FC236}">
                <a16:creationId xmlns:a16="http://schemas.microsoft.com/office/drawing/2014/main" id="{9B494C49-242A-48BD-95C0-4418076667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9600" y="4076701"/>
          <a:ext cx="439738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11" imgW="741635" imgH="947733" progId="Visio.Drawing.11">
                  <p:embed/>
                </p:oleObj>
              </mc:Choice>
              <mc:Fallback>
                <p:oleObj name="Visio" r:id="rId11" imgW="741635" imgH="947733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4076701"/>
                        <a:ext cx="439738" cy="5635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0" name="Rectangle 28">
            <a:extLst>
              <a:ext uri="{FF2B5EF4-FFF2-40B4-BE49-F238E27FC236}">
                <a16:creationId xmlns:a16="http://schemas.microsoft.com/office/drawing/2014/main" id="{EECD9800-7B9C-4F04-8044-2E490AEDE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4149726"/>
            <a:ext cx="5762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 b="1">
                <a:latin typeface="Arial" panose="020B0604020202020204" pitchFamily="34" charset="0"/>
              </a:rPr>
              <a:t>….</a:t>
            </a:r>
          </a:p>
        </p:txBody>
      </p:sp>
      <p:sp>
        <p:nvSpPr>
          <p:cNvPr id="26641" name="Rectangle 30">
            <a:extLst>
              <a:ext uri="{FF2B5EF4-FFF2-40B4-BE49-F238E27FC236}">
                <a16:creationId xmlns:a16="http://schemas.microsoft.com/office/drawing/2014/main" id="{3D67F370-0DC9-46AE-8AC9-4EBDD64CF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6" y="47244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PC1</a:t>
            </a:r>
          </a:p>
        </p:txBody>
      </p:sp>
      <p:sp>
        <p:nvSpPr>
          <p:cNvPr id="26642" name="Rectangle 31">
            <a:extLst>
              <a:ext uri="{FF2B5EF4-FFF2-40B4-BE49-F238E27FC236}">
                <a16:creationId xmlns:a16="http://schemas.microsoft.com/office/drawing/2014/main" id="{51A3DCF5-7AB1-4587-9C43-069823D6E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6951" y="47244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PCn</a:t>
            </a:r>
          </a:p>
        </p:txBody>
      </p:sp>
      <p:sp>
        <p:nvSpPr>
          <p:cNvPr id="26643" name="Rectangle 32">
            <a:extLst>
              <a:ext uri="{FF2B5EF4-FFF2-40B4-BE49-F238E27FC236}">
                <a16:creationId xmlns:a16="http://schemas.microsoft.com/office/drawing/2014/main" id="{6764512A-F6E3-4349-A8DF-56B633E69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23495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R1</a:t>
            </a:r>
          </a:p>
        </p:txBody>
      </p:sp>
      <p:sp>
        <p:nvSpPr>
          <p:cNvPr id="26644" name="Rectangle 33">
            <a:extLst>
              <a:ext uri="{FF2B5EF4-FFF2-40B4-BE49-F238E27FC236}">
                <a16:creationId xmlns:a16="http://schemas.microsoft.com/office/drawing/2014/main" id="{63A381EB-0E00-4A77-BCDC-74F8FF458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6" y="2420939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R2</a:t>
            </a:r>
          </a:p>
        </p:txBody>
      </p:sp>
      <p:sp>
        <p:nvSpPr>
          <p:cNvPr id="26645" name="Rectangle 34">
            <a:extLst>
              <a:ext uri="{FF2B5EF4-FFF2-40B4-BE49-F238E27FC236}">
                <a16:creationId xmlns:a16="http://schemas.microsoft.com/office/drawing/2014/main" id="{6A96AFAA-2C1F-4A70-AE01-0371422AB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0463" y="1628776"/>
            <a:ext cx="5762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R3</a:t>
            </a:r>
          </a:p>
        </p:txBody>
      </p:sp>
      <p:sp>
        <p:nvSpPr>
          <p:cNvPr id="26646" name="Rectangle 36">
            <a:extLst>
              <a:ext uri="{FF2B5EF4-FFF2-40B4-BE49-F238E27FC236}">
                <a16:creationId xmlns:a16="http://schemas.microsoft.com/office/drawing/2014/main" id="{F236747F-12E1-4CF9-B659-5EB282445088}"/>
              </a:ext>
            </a:extLst>
          </p:cNvPr>
          <p:cNvSpPr>
            <a:spLocks noChangeArrowheads="1"/>
          </p:cNvSpPr>
          <p:nvPr/>
        </p:nvSpPr>
        <p:spPr bwMode="auto">
          <a:xfrm rot="21359315">
            <a:off x="3503614" y="5661026"/>
            <a:ext cx="1944687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160.97.47.0/24</a:t>
            </a:r>
          </a:p>
        </p:txBody>
      </p:sp>
      <p:sp>
        <p:nvSpPr>
          <p:cNvPr id="26647" name="Rectangle 39">
            <a:extLst>
              <a:ext uri="{FF2B5EF4-FFF2-40B4-BE49-F238E27FC236}">
                <a16:creationId xmlns:a16="http://schemas.microsoft.com/office/drawing/2014/main" id="{8798C747-6819-4015-86BC-7F7710DF5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5" y="5661026"/>
            <a:ext cx="21590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160.97.46.0/24</a:t>
            </a:r>
          </a:p>
        </p:txBody>
      </p:sp>
      <p:sp>
        <p:nvSpPr>
          <p:cNvPr id="26648" name="Rectangle 41">
            <a:extLst>
              <a:ext uri="{FF2B5EF4-FFF2-40B4-BE49-F238E27FC236}">
                <a16:creationId xmlns:a16="http://schemas.microsoft.com/office/drawing/2014/main" id="{BB9A1E4C-F919-4502-A523-8F18443BCD1C}"/>
              </a:ext>
            </a:extLst>
          </p:cNvPr>
          <p:cNvSpPr>
            <a:spLocks noChangeArrowheads="1"/>
          </p:cNvSpPr>
          <p:nvPr/>
        </p:nvSpPr>
        <p:spPr bwMode="auto">
          <a:xfrm rot="21359315">
            <a:off x="2566989" y="1557338"/>
            <a:ext cx="1944687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160.97.0.0/16</a:t>
            </a:r>
          </a:p>
        </p:txBody>
      </p:sp>
      <p:sp>
        <p:nvSpPr>
          <p:cNvPr id="26649" name="Line 42">
            <a:extLst>
              <a:ext uri="{FF2B5EF4-FFF2-40B4-BE49-F238E27FC236}">
                <a16:creationId xmlns:a16="http://schemas.microsoft.com/office/drawing/2014/main" id="{9597FED2-3619-47FA-B9B2-31EF89A8D6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83114" y="2708276"/>
            <a:ext cx="9366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6650" name="Line 43">
            <a:extLst>
              <a:ext uri="{FF2B5EF4-FFF2-40B4-BE49-F238E27FC236}">
                <a16:creationId xmlns:a16="http://schemas.microsoft.com/office/drawing/2014/main" id="{54EB4E64-0D9E-4E21-9282-0D90275687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3338" y="2708276"/>
            <a:ext cx="12239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6651" name="Rectangle 44">
            <a:extLst>
              <a:ext uri="{FF2B5EF4-FFF2-40B4-BE49-F238E27FC236}">
                <a16:creationId xmlns:a16="http://schemas.microsoft.com/office/drawing/2014/main" id="{4D14754B-7A69-462B-80D4-643D61474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25654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 b="1">
                <a:latin typeface="Arial" panose="020B0604020202020204" pitchFamily="34" charset="0"/>
              </a:rPr>
              <a:t>….</a:t>
            </a:r>
          </a:p>
        </p:txBody>
      </p:sp>
      <p:sp>
        <p:nvSpPr>
          <p:cNvPr id="26652" name="Line 45">
            <a:extLst>
              <a:ext uri="{FF2B5EF4-FFF2-40B4-BE49-F238E27FC236}">
                <a16:creationId xmlns:a16="http://schemas.microsoft.com/office/drawing/2014/main" id="{787CF21C-FE06-41E0-AFB0-5EC1436AE5D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43476" y="1196976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olo 1">
            <a:extLst>
              <a:ext uri="{FF2B5EF4-FFF2-40B4-BE49-F238E27FC236}">
                <a16:creationId xmlns:a16="http://schemas.microsoft.com/office/drawing/2014/main" id="{665DF72B-9CD3-48F4-81C7-D37CF71E06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Routing Tables – Linux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2A56425C-2837-49D4-89F1-08FC69C3A6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ination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Gateway        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mask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tric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f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Use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ace</a:t>
            </a: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0.0.0.0         10.0.2.1        0.0.0.0         UG    0      0        0 eth0</a:t>
            </a:r>
          </a:p>
          <a:p>
            <a:pPr>
              <a:defRPr/>
            </a:pP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10.0.2.0        0.0.0.0         255.255.255.0   U     1      0        0 eth0</a:t>
            </a:r>
          </a:p>
          <a:p>
            <a:pPr>
              <a:defRPr/>
            </a:pP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rnel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IP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uting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ble</a:t>
            </a: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ination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Gateway        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mask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tric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f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Use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ace</a:t>
            </a: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default         10.0.2.1        0.0.0.0         UG    0      0        0 eth0</a:t>
            </a:r>
          </a:p>
          <a:p>
            <a:pPr>
              <a:defRPr/>
            </a:pP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10.0.2.0        *               255.255.255.0   U     1      0        0 eth0</a:t>
            </a:r>
          </a:p>
          <a:p>
            <a:pPr marL="0" indent="0">
              <a:buNone/>
              <a:defRPr/>
            </a:pP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olo 1">
            <a:extLst>
              <a:ext uri="{FF2B5EF4-FFF2-40B4-BE49-F238E27FC236}">
                <a16:creationId xmlns:a16="http://schemas.microsoft.com/office/drawing/2014/main" id="{80D7FDE6-825B-4768-A225-91B276E3CB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Routing tables - Windows</a:t>
            </a:r>
          </a:p>
        </p:txBody>
      </p:sp>
      <p:sp>
        <p:nvSpPr>
          <p:cNvPr id="29699" name="Segnaposto contenuto 2">
            <a:extLst>
              <a:ext uri="{FF2B5EF4-FFF2-40B4-BE49-F238E27FC236}">
                <a16:creationId xmlns:a16="http://schemas.microsoft.com/office/drawing/2014/main" id="{3B07C356-9734-4605-9B65-6EE217F437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IPv4 Tabella route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===========================================================================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Route attive: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Indirizzo rete             Mask          Gateway     Interfaccia Metrica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  0.0.0.0          0.0.0.0      192.168.0.1     192.168.0.16     25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127.0.0.0        255.0.0.0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127.0.0.1  255.255.255.255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127.255.255.255  255.255.255.255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192.168.0.0    255.255.255.0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192.168.0.16  255.255.255.255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192.168.0.255  255.255.255.255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224.0.0.0        240.0.0.0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224.0.0.0        240.0.0.0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255.255.255.255  255.255.255.255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255.255.255.255  255.255.255.255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===========================================================================</a:t>
            </a:r>
          </a:p>
          <a:p>
            <a:endParaRPr lang="it-IT" altLang="it-IT" sz="12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olo 1">
            <a:extLst>
              <a:ext uri="{FF2B5EF4-FFF2-40B4-BE49-F238E27FC236}">
                <a16:creationId xmlns:a16="http://schemas.microsoft.com/office/drawing/2014/main" id="{1D6DCFA8-C464-467D-91E0-942EA1ABF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Routing: Ordine di matching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F4B71ABC-A6CE-4831-90A1-309A98EF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it-IT" sz="2000" dirty="0"/>
              <a:t>Input: </a:t>
            </a:r>
            <a:r>
              <a:rPr lang="it-IT" sz="2000" i="1" dirty="0" err="1"/>
              <a:t>destination</a:t>
            </a:r>
            <a:r>
              <a:rPr lang="it-IT" sz="2000" i="1" dirty="0"/>
              <a:t> </a:t>
            </a:r>
            <a:r>
              <a:rPr lang="it-IT" sz="2000" i="1" dirty="0" err="1"/>
              <a:t>address</a:t>
            </a:r>
            <a:r>
              <a:rPr lang="it-IT" sz="2000" i="1" dirty="0"/>
              <a:t> DA, </a:t>
            </a:r>
            <a:r>
              <a:rPr lang="it-IT" sz="2000" i="1" dirty="0">
                <a:solidFill>
                  <a:schemeClr val="tx2">
                    <a:lumMod val="65000"/>
                    <a:lumOff val="35000"/>
                  </a:schemeClr>
                </a:solidFill>
              </a:rPr>
              <a:t>source </a:t>
            </a:r>
            <a:r>
              <a:rPr lang="it-IT" sz="2000" i="1" dirty="0" err="1">
                <a:solidFill>
                  <a:schemeClr val="tx2">
                    <a:lumMod val="65000"/>
                    <a:lumOff val="35000"/>
                  </a:schemeClr>
                </a:solidFill>
              </a:rPr>
              <a:t>address</a:t>
            </a:r>
            <a:r>
              <a:rPr lang="it-IT" sz="2000" i="1" dirty="0">
                <a:solidFill>
                  <a:schemeClr val="tx2">
                    <a:lumMod val="65000"/>
                    <a:lumOff val="35000"/>
                  </a:schemeClr>
                </a:solidFill>
              </a:rPr>
              <a:t> SA</a:t>
            </a:r>
          </a:p>
          <a:p>
            <a:pPr marL="0" indent="0">
              <a:buNone/>
              <a:defRPr/>
            </a:pPr>
            <a:r>
              <a:rPr lang="it-IT" sz="2000" i="1" dirty="0"/>
              <a:t>Output: Gateway, Interfaccia di uscita</a:t>
            </a:r>
          </a:p>
          <a:p>
            <a:pPr marL="0" indent="0">
              <a:buNone/>
              <a:defRPr/>
            </a:pPr>
            <a:endParaRPr lang="it-IT" sz="2400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Si applica la rotta con </a:t>
            </a:r>
            <a:r>
              <a:rPr lang="it-IT" sz="1800" dirty="0" err="1"/>
              <a:t>subnet</a:t>
            </a:r>
            <a:r>
              <a:rPr lang="it-IT" sz="1800" dirty="0"/>
              <a:t> di destinazione a maschera più lunga (da 32 a 0) a cui DA risulta appartenere;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A parità di lunghezza di maschera si sceglie la rotta con metrica più bassa;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A parità di metrica deciderà il sistema operativo, anche pacchetto per pacchetto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Se il datagramma è in transito (</a:t>
            </a:r>
            <a:r>
              <a:rPr lang="it-IT" sz="1800" dirty="0" err="1"/>
              <a:t>Forwarded</a:t>
            </a:r>
            <a:r>
              <a:rPr lang="it-IT" sz="1800" dirty="0"/>
              <a:t>) lo si inoltra in accordo alla rotta scelta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Se il datagramma è </a:t>
            </a:r>
            <a:r>
              <a:rPr lang="it-IT" sz="1800" dirty="0" err="1"/>
              <a:t>outbound</a:t>
            </a:r>
            <a:r>
              <a:rPr lang="it-IT" sz="1800" dirty="0"/>
              <a:t> (originato </a:t>
            </a:r>
            <a:r>
              <a:rPr lang="it-IT" sz="1800" dirty="0" err="1"/>
              <a:t>sull’host</a:t>
            </a:r>
            <a:r>
              <a:rPr lang="it-IT" sz="1800" dirty="0"/>
              <a:t> che applica la tabella di </a:t>
            </a:r>
            <a:r>
              <a:rPr lang="it-IT" sz="1800" dirty="0" err="1"/>
              <a:t>routing</a:t>
            </a:r>
            <a:r>
              <a:rPr lang="it-IT" sz="1800" dirty="0"/>
              <a:t>), allora SA è scelto in accordo all’interfaccia scelta. La rotta scelta verrà mantenuta per tutta la durata delle conversazione L4 corrispondente;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591EA1A-7D42-42D5-9B1E-067F1ED256F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51088" y="188914"/>
            <a:ext cx="7772400" cy="1470025"/>
          </a:xfrm>
        </p:spPr>
        <p:txBody>
          <a:bodyPr/>
          <a:lstStyle/>
          <a:p>
            <a:pPr eaLnBrk="1" hangingPunct="1"/>
            <a:r>
              <a:rPr lang="it-IT" altLang="it-IT"/>
              <a:t>Codice di avviamento postal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D2E333DD-9B66-41FE-8834-D638790000A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351089" y="1700214"/>
            <a:ext cx="7705725" cy="4465637"/>
          </a:xfrm>
        </p:spPr>
        <p:txBody>
          <a:bodyPr/>
          <a:lstStyle/>
          <a:p>
            <a:pPr eaLnBrk="1" hangingPunct="1"/>
            <a:endParaRPr lang="it-IT" altLang="it-IT"/>
          </a:p>
          <a:p>
            <a:pPr algn="l" eaLnBrk="1" hangingPunct="1"/>
            <a:r>
              <a:rPr lang="it-IT" altLang="it-IT"/>
              <a:t>	87100</a:t>
            </a:r>
          </a:p>
          <a:p>
            <a:pPr algn="l" eaLnBrk="1" hangingPunct="1"/>
            <a:endParaRPr lang="it-IT" altLang="it-IT"/>
          </a:p>
          <a:p>
            <a:pPr algn="l" eaLnBrk="1" hangingPunct="1"/>
            <a:r>
              <a:rPr lang="it-IT" altLang="it-IT"/>
              <a:t>	88046</a:t>
            </a:r>
          </a:p>
          <a:p>
            <a:pPr algn="l" eaLnBrk="1" hangingPunct="1"/>
            <a:endParaRPr lang="it-IT" altLang="it-IT"/>
          </a:p>
          <a:p>
            <a:pPr algn="l" eaLnBrk="1" hangingPunct="1"/>
            <a:r>
              <a:rPr lang="it-IT" altLang="it-IT"/>
              <a:t>	98100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3C1C5A0D-388A-47D9-A140-A0B7D7F45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1" y="2276476"/>
            <a:ext cx="288925" cy="5048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55E286ED-0D73-49FA-B826-1B7BBFD25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4" y="4657726"/>
            <a:ext cx="287337" cy="5048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F010376-25D6-4879-8DFE-A1FA08257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4" y="3460751"/>
            <a:ext cx="287337" cy="5048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8517ACBE-BD21-4633-A698-60F6698B5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2039" y="3455989"/>
            <a:ext cx="244475" cy="5048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58" name="Rectangle 10">
            <a:extLst>
              <a:ext uri="{FF2B5EF4-FFF2-40B4-BE49-F238E27FC236}">
                <a16:creationId xmlns:a16="http://schemas.microsoft.com/office/drawing/2014/main" id="{EEA30B84-B02A-4099-9C00-21AB586A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164" y="3860801"/>
            <a:ext cx="2016125" cy="7207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PROVINCIA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(CZ)</a:t>
            </a:r>
          </a:p>
        </p:txBody>
      </p:sp>
      <p:sp>
        <p:nvSpPr>
          <p:cNvPr id="2059" name="Rectangle 11">
            <a:extLst>
              <a:ext uri="{FF2B5EF4-FFF2-40B4-BE49-F238E27FC236}">
                <a16:creationId xmlns:a16="http://schemas.microsoft.com/office/drawing/2014/main" id="{71218128-ED77-47CB-9326-98104CF63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164" y="2565401"/>
            <a:ext cx="2016125" cy="7207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REGION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(CALABRIA)</a:t>
            </a:r>
          </a:p>
        </p:txBody>
      </p:sp>
      <p:sp>
        <p:nvSpPr>
          <p:cNvPr id="2060" name="Rectangle 12">
            <a:extLst>
              <a:ext uri="{FF2B5EF4-FFF2-40B4-BE49-F238E27FC236}">
                <a16:creationId xmlns:a16="http://schemas.microsoft.com/office/drawing/2014/main" id="{83D06148-D2DE-40D0-9238-C017DD377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9" y="5589589"/>
            <a:ext cx="2016125" cy="7207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REGION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(SICILIA)</a:t>
            </a:r>
          </a:p>
        </p:txBody>
      </p:sp>
      <p:sp>
        <p:nvSpPr>
          <p:cNvPr id="2065" name="Line 17">
            <a:extLst>
              <a:ext uri="{FF2B5EF4-FFF2-40B4-BE49-F238E27FC236}">
                <a16:creationId xmlns:a16="http://schemas.microsoft.com/office/drawing/2014/main" id="{004228A8-0699-4F4C-BCA2-B377F67A24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4" y="1700213"/>
            <a:ext cx="1587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68" name="Line 20">
            <a:extLst>
              <a:ext uri="{FF2B5EF4-FFF2-40B4-BE49-F238E27FC236}">
                <a16:creationId xmlns:a16="http://schemas.microsoft.com/office/drawing/2014/main" id="{2955CA81-3901-4E93-91F5-D611934E08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9514" y="3933826"/>
            <a:ext cx="1587" cy="3587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69" name="Line 21">
            <a:extLst>
              <a:ext uri="{FF2B5EF4-FFF2-40B4-BE49-F238E27FC236}">
                <a16:creationId xmlns:a16="http://schemas.microsoft.com/office/drawing/2014/main" id="{40ADCC48-C53E-40B0-B241-5DAD5FBBDF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3" y="4292600"/>
            <a:ext cx="316865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0" name="Line 22">
            <a:extLst>
              <a:ext uri="{FF2B5EF4-FFF2-40B4-BE49-F238E27FC236}">
                <a16:creationId xmlns:a16="http://schemas.microsoft.com/office/drawing/2014/main" id="{8BB1AC2D-A803-4976-A928-01515157F0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150" y="3141664"/>
            <a:ext cx="1588" cy="35877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1" name="Line 23">
            <a:extLst>
              <a:ext uri="{FF2B5EF4-FFF2-40B4-BE49-F238E27FC236}">
                <a16:creationId xmlns:a16="http://schemas.microsoft.com/office/drawing/2014/main" id="{08BF0E78-649D-4DF1-93BB-CB56889A60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151" y="3141664"/>
            <a:ext cx="3529013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2" name="Line 24">
            <a:extLst>
              <a:ext uri="{FF2B5EF4-FFF2-40B4-BE49-F238E27FC236}">
                <a16:creationId xmlns:a16="http://schemas.microsoft.com/office/drawing/2014/main" id="{BE44FFE2-FF1D-4EF7-835A-84A2CA3B94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32175" y="5157788"/>
            <a:ext cx="1588" cy="6477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3" name="Line 25">
            <a:extLst>
              <a:ext uri="{FF2B5EF4-FFF2-40B4-BE49-F238E27FC236}">
                <a16:creationId xmlns:a16="http://schemas.microsoft.com/office/drawing/2014/main" id="{59E4BBE9-1BC0-4AE1-94C1-3DC0322400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2176" y="5805489"/>
            <a:ext cx="1223963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6" name="Rectangle 28">
            <a:extLst>
              <a:ext uri="{FF2B5EF4-FFF2-40B4-BE49-F238E27FC236}">
                <a16:creationId xmlns:a16="http://schemas.microsoft.com/office/drawing/2014/main" id="{442C6840-C308-4E99-98C7-0CBD3A1BB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9" y="1412876"/>
            <a:ext cx="2016125" cy="7207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PROVINCIA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(CS)</a:t>
            </a:r>
          </a:p>
        </p:txBody>
      </p:sp>
      <p:sp>
        <p:nvSpPr>
          <p:cNvPr id="2077" name="Line 29">
            <a:extLst>
              <a:ext uri="{FF2B5EF4-FFF2-40B4-BE49-F238E27FC236}">
                <a16:creationId xmlns:a16="http://schemas.microsoft.com/office/drawing/2014/main" id="{1E9ABE8C-999D-4C38-BA15-49601C23D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4" y="1700214"/>
            <a:ext cx="936625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2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animBg="1"/>
      <p:bldP spid="2053" grpId="0" animBg="1"/>
      <p:bldP spid="2054" grpId="0" animBg="1"/>
      <p:bldP spid="2055" grpId="0" animBg="1"/>
      <p:bldP spid="2058" grpId="0" animBg="1"/>
      <p:bldP spid="2059" grpId="0" animBg="1"/>
      <p:bldP spid="2060" grpId="0" animBg="1"/>
      <p:bldP spid="207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E3B901D-8DDA-4ABD-8D80-735AADFA47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CAP – Codice di avviamento postal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339BD65B-3D9E-49F7-B9DF-BEDE6088A8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 sz="2800"/>
              <a:t>Il CAP viene spezzettato in due pezzi:</a:t>
            </a:r>
          </a:p>
          <a:p>
            <a:pPr lvl="1" eaLnBrk="1" hangingPunct="1"/>
            <a:r>
              <a:rPr lang="it-IT" altLang="it-IT" sz="2400"/>
              <a:t>Se mi interessa raggruppare i comuni per regione, spezzo il CAP rispetto alla prima cifra:</a:t>
            </a:r>
          </a:p>
          <a:p>
            <a:pPr lvl="3" eaLnBrk="1" hangingPunct="1"/>
            <a:r>
              <a:rPr lang="it-IT" altLang="it-IT" sz="1800"/>
              <a:t>8xxxx = CALABRIA</a:t>
            </a:r>
          </a:p>
          <a:p>
            <a:pPr lvl="4" eaLnBrk="1" hangingPunct="1"/>
            <a:r>
              <a:rPr lang="it-IT" altLang="it-IT" sz="1800"/>
              <a:t>8 = Identificativo Regione</a:t>
            </a:r>
          </a:p>
          <a:p>
            <a:pPr lvl="4" eaLnBrk="1" hangingPunct="1"/>
            <a:r>
              <a:rPr lang="it-IT" altLang="it-IT" sz="1800"/>
              <a:t>xxxx = Identificativo Comune</a:t>
            </a:r>
          </a:p>
          <a:p>
            <a:pPr lvl="1" eaLnBrk="1" hangingPunct="1"/>
            <a:r>
              <a:rPr lang="it-IT" altLang="it-IT" sz="2400"/>
              <a:t>Se mi interessa raggruppare i comuni per provincia, spezzo il CAP rispetto alla seconda cifra</a:t>
            </a:r>
          </a:p>
          <a:p>
            <a:pPr lvl="3" eaLnBrk="1" hangingPunct="1"/>
            <a:r>
              <a:rPr lang="it-IT" altLang="it-IT" sz="1800"/>
              <a:t>87xxx = COSENZA</a:t>
            </a:r>
          </a:p>
          <a:p>
            <a:pPr lvl="4" eaLnBrk="1" hangingPunct="1"/>
            <a:r>
              <a:rPr lang="it-IT" altLang="it-IT" sz="1800"/>
              <a:t>87 = Identificativo Provincia</a:t>
            </a:r>
          </a:p>
          <a:p>
            <a:pPr lvl="4" eaLnBrk="1" hangingPunct="1"/>
            <a:r>
              <a:rPr lang="it-IT" altLang="it-IT" sz="1800"/>
              <a:t>xxx = Identificativo Comun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C1FBCB5-7B0A-4871-9D1A-3EB823F1E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9"/>
            <a:ext cx="8229600" cy="706437"/>
          </a:xfrm>
        </p:spPr>
        <p:txBody>
          <a:bodyPr/>
          <a:lstStyle/>
          <a:p>
            <a:pPr eaLnBrk="1" hangingPunct="1"/>
            <a:r>
              <a:rPr lang="it-IT" altLang="it-IT"/>
              <a:t>SUBNET e MASCHERA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28A745ED-F8B7-45C9-846E-F803551F48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1" y="1600201"/>
            <a:ext cx="8507413" cy="4525963"/>
          </a:xfrm>
        </p:spPr>
        <p:txBody>
          <a:bodyPr/>
          <a:lstStyle/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CLASSE A</a:t>
            </a:r>
          </a:p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</a:t>
            </a:r>
            <a:r>
              <a:rPr lang="it-IT" altLang="it-IT" sz="2000"/>
              <a:t>Esempio: </a:t>
            </a: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 sz="1800"/>
              <a:t>	subnet: 10 . X . X . X  		maschera implicita: 255 . 0 . 0 . 0</a:t>
            </a:r>
            <a:endParaRPr lang="it-IT" altLang="it-IT" sz="1600"/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CLASSE B</a:t>
            </a:r>
          </a:p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</a:t>
            </a:r>
            <a:r>
              <a:rPr lang="it-IT" altLang="it-IT" sz="2000"/>
              <a:t>Esempio: </a:t>
            </a: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 sz="1800"/>
              <a:t>	subnet: 191 . 100 . X . X  		maschera implicita: 255 . 255 . 0 . 0</a:t>
            </a:r>
            <a:endParaRPr lang="it-IT" altLang="it-IT"/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CLASSE C</a:t>
            </a:r>
          </a:p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</a:t>
            </a:r>
            <a:r>
              <a:rPr lang="it-IT" altLang="it-IT" sz="2000"/>
              <a:t>Esempio: </a:t>
            </a: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 sz="1800"/>
              <a:t>	subnet: 192 . 168 . 2 . X  		maschera implicita: 255 . 255 . 255 . 0</a:t>
            </a:r>
            <a:endParaRPr lang="it-IT" altLang="it-IT" sz="1600"/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</p:txBody>
      </p:sp>
      <p:sp>
        <p:nvSpPr>
          <p:cNvPr id="8196" name="Text Box 4">
            <a:extLst>
              <a:ext uri="{FF2B5EF4-FFF2-40B4-BE49-F238E27FC236}">
                <a16:creationId xmlns:a16="http://schemas.microsoft.com/office/drawing/2014/main" id="{D70E9489-D6E6-439D-8ED9-D052C9D213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908050"/>
            <a:ext cx="683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Servono a identificare le reti per gruppi gerarchici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14374D0-D63A-40D8-8E62-9E5167DC2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Maschera 8 (ex-CLASSE A)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5BAB6D91-9914-4579-B12A-22DE11E400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it-IT" altLang="it-IT" sz="2400" b="1"/>
              <a:t>subnet</a:t>
            </a:r>
            <a:r>
              <a:rPr lang="it-IT" altLang="it-IT" sz="2400"/>
              <a:t>: 10 . X . X . X       </a:t>
            </a:r>
            <a:r>
              <a:rPr lang="it-IT" altLang="it-IT" sz="2400" b="1"/>
              <a:t>maschera</a:t>
            </a:r>
            <a:r>
              <a:rPr lang="it-IT" altLang="it-IT" sz="2400"/>
              <a:t>: 255 . 0 . 0 . 0</a:t>
            </a:r>
            <a:endParaRPr lang="it-IT" altLang="it-IT" sz="2000"/>
          </a:p>
          <a:p>
            <a:pPr eaLnBrk="1" hangingPunct="1">
              <a:buFontTx/>
              <a:buNone/>
            </a:pPr>
            <a:r>
              <a:rPr lang="it-IT" altLang="it-IT" sz="2400"/>
              <a:t>	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9105F8B7-0E3F-4E24-A8C0-73023D093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276475"/>
            <a:ext cx="7848600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latin typeface="Monospac821 BT" pitchFamily="49" charset="0"/>
              </a:rPr>
              <a:t>00001010.00000000.0000000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latin typeface="Monospac821 BT" pitchFamily="49" charset="0"/>
              </a:rPr>
              <a:t>11111111.00000000.0000000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99643781-85E6-4BEC-BF84-235A27A47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4292601"/>
            <a:ext cx="3455988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SUBNET: </a:t>
            </a:r>
            <a:r>
              <a:rPr lang="it-IT" altLang="it-IT" sz="2000">
                <a:latin typeface="Arial" panose="020B0604020202020204" pitchFamily="34" charset="0"/>
              </a:rPr>
              <a:t>10.0.0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MASCHERA: </a:t>
            </a:r>
            <a:r>
              <a:rPr lang="it-IT" altLang="it-IT" sz="2000">
                <a:latin typeface="Arial" panose="020B0604020202020204" pitchFamily="34" charset="0"/>
              </a:rPr>
              <a:t>255.0.0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0246" name="AutoShape 18">
            <a:extLst>
              <a:ext uri="{FF2B5EF4-FFF2-40B4-BE49-F238E27FC236}">
                <a16:creationId xmlns:a16="http://schemas.microsoft.com/office/drawing/2014/main" id="{7FE6BF1F-E344-4269-8D98-A1612E67C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8" y="2997200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0247" name="AutoShape 19">
            <a:extLst>
              <a:ext uri="{FF2B5EF4-FFF2-40B4-BE49-F238E27FC236}">
                <a16:creationId xmlns:a16="http://schemas.microsoft.com/office/drawing/2014/main" id="{1850E28E-034A-4831-A05A-49963E839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3573463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0248" name="Rectangle 21">
            <a:extLst>
              <a:ext uri="{FF2B5EF4-FFF2-40B4-BE49-F238E27FC236}">
                <a16:creationId xmlns:a16="http://schemas.microsoft.com/office/drawing/2014/main" id="{2A78769D-36B9-44AC-A90B-920E029E0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2276475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  <p:sp>
        <p:nvSpPr>
          <p:cNvPr id="10249" name="Rectangle 22">
            <a:extLst>
              <a:ext uri="{FF2B5EF4-FFF2-40B4-BE49-F238E27FC236}">
                <a16:creationId xmlns:a16="http://schemas.microsoft.com/office/drawing/2014/main" id="{A4C2D2A8-0127-48C3-97DB-327134EDA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4292601"/>
            <a:ext cx="3167062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DECIMALE</a:t>
            </a:r>
          </a:p>
        </p:txBody>
      </p:sp>
      <p:sp>
        <p:nvSpPr>
          <p:cNvPr id="10250" name="Rectangle 24">
            <a:extLst>
              <a:ext uri="{FF2B5EF4-FFF2-40B4-BE49-F238E27FC236}">
                <a16:creationId xmlns:a16="http://schemas.microsoft.com/office/drawing/2014/main" id="{A1DA214B-6D8E-41B1-B2A5-EC4C9253F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92601"/>
            <a:ext cx="3743325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10.0.0.0 / 8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0251" name="Rectangle 25">
            <a:extLst>
              <a:ext uri="{FF2B5EF4-FFF2-40B4-BE49-F238E27FC236}">
                <a16:creationId xmlns:a16="http://schemas.microsoft.com/office/drawing/2014/main" id="{9ADE596C-0831-4A20-8326-62EF03F12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1" y="4292601"/>
            <a:ext cx="3529013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SEMPLIFICATA</a:t>
            </a:r>
          </a:p>
        </p:txBody>
      </p:sp>
      <p:sp>
        <p:nvSpPr>
          <p:cNvPr id="10252" name="Rectangle 31">
            <a:extLst>
              <a:ext uri="{FF2B5EF4-FFF2-40B4-BE49-F238E27FC236}">
                <a16:creationId xmlns:a16="http://schemas.microsoft.com/office/drawing/2014/main" id="{7E6DB741-7292-43A3-BF2F-5CED1FB81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4" y="4797425"/>
            <a:ext cx="1152525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53" name="Rectangle 33">
            <a:extLst>
              <a:ext uri="{FF2B5EF4-FFF2-40B4-BE49-F238E27FC236}">
                <a16:creationId xmlns:a16="http://schemas.microsoft.com/office/drawing/2014/main" id="{82BCBF10-4D02-40D0-8187-FC69F0188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4797425"/>
            <a:ext cx="215900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54" name="Line 34">
            <a:extLst>
              <a:ext uri="{FF2B5EF4-FFF2-40B4-BE49-F238E27FC236}">
                <a16:creationId xmlns:a16="http://schemas.microsoft.com/office/drawing/2014/main" id="{E27B185C-B8E7-4924-85BE-0D94DCF890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27801" y="49418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55" name="Line 35">
            <a:extLst>
              <a:ext uri="{FF2B5EF4-FFF2-40B4-BE49-F238E27FC236}">
                <a16:creationId xmlns:a16="http://schemas.microsoft.com/office/drawing/2014/main" id="{5A5B983B-7AA8-4C56-812E-874ED229DA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7800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56" name="Line 36">
            <a:extLst>
              <a:ext uri="{FF2B5EF4-FFF2-40B4-BE49-F238E27FC236}">
                <a16:creationId xmlns:a16="http://schemas.microsoft.com/office/drawing/2014/main" id="{58832248-4F35-4E82-8F4D-BAC319014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8388" y="494188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57" name="Line 38">
            <a:extLst>
              <a:ext uri="{FF2B5EF4-FFF2-40B4-BE49-F238E27FC236}">
                <a16:creationId xmlns:a16="http://schemas.microsoft.com/office/drawing/2014/main" id="{8127B056-D3CF-4769-9A1A-91DE8020B6DE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188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58" name="Rectangle 39">
            <a:extLst>
              <a:ext uri="{FF2B5EF4-FFF2-40B4-BE49-F238E27FC236}">
                <a16:creationId xmlns:a16="http://schemas.microsoft.com/office/drawing/2014/main" id="{7C1CE750-4090-45CC-B872-8795BFEA6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5157789"/>
            <a:ext cx="14398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10259" name="Rectangle 40">
            <a:extLst>
              <a:ext uri="{FF2B5EF4-FFF2-40B4-BE49-F238E27FC236}">
                <a16:creationId xmlns:a16="http://schemas.microsoft.com/office/drawing/2014/main" id="{06BAB6A2-ACCA-480E-BD28-0FAA06BE3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6" y="5157789"/>
            <a:ext cx="15843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</a:t>
            </a:r>
          </a:p>
        </p:txBody>
      </p:sp>
      <p:sp>
        <p:nvSpPr>
          <p:cNvPr id="10260" name="Text Box 41">
            <a:extLst>
              <a:ext uri="{FF2B5EF4-FFF2-40B4-BE49-F238E27FC236}">
                <a16:creationId xmlns:a16="http://schemas.microsoft.com/office/drawing/2014/main" id="{CE4A8FDC-0579-473F-9A70-0235D2912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8263" y="5681664"/>
            <a:ext cx="72326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Arial" panose="020B0604020202020204" pitchFamily="34" charset="0"/>
              </a:rPr>
              <a:t>La maschera è un numerino che mi dice quali bit di un indirizz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Arial" panose="020B0604020202020204" pitchFamily="34" charset="0"/>
              </a:rPr>
              <a:t>di sottorete sono associati all’identificativo di subnet (i bit posti a 1), 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Arial" panose="020B0604020202020204" pitchFamily="34" charset="0"/>
              </a:rPr>
              <a:t>quali sono destinati all’identificativo di hos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8766D7D-D1DA-4805-98B6-4B6F16A801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Maschera 16 (ex-CLASSE B)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0FF400C3-A78E-4200-B1ED-7AF6744D34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it-IT" altLang="it-IT" sz="2400" b="1"/>
              <a:t>subnet</a:t>
            </a:r>
            <a:r>
              <a:rPr lang="it-IT" altLang="it-IT" sz="2400"/>
              <a:t>: 10 . 2 . X . X       </a:t>
            </a:r>
            <a:r>
              <a:rPr lang="it-IT" altLang="it-IT" sz="2400" b="1"/>
              <a:t>maschera</a:t>
            </a:r>
            <a:r>
              <a:rPr lang="it-IT" altLang="it-IT" sz="2400"/>
              <a:t>: 255 . 255 . 0 . 0</a:t>
            </a:r>
            <a:endParaRPr lang="it-IT" altLang="it-IT" sz="2000"/>
          </a:p>
          <a:p>
            <a:pPr eaLnBrk="1" hangingPunct="1">
              <a:buFontTx/>
              <a:buNone/>
            </a:pPr>
            <a:r>
              <a:rPr lang="it-IT" altLang="it-IT" sz="2400"/>
              <a:t>	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D33747E7-1D21-4E3E-875E-72FA4DC63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276475"/>
            <a:ext cx="7848600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latin typeface="Monospac821 BT" pitchFamily="49" charset="0"/>
              </a:rPr>
              <a:t>00001010.00000010.0000000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latin typeface="Monospac821 BT" pitchFamily="49" charset="0"/>
              </a:rPr>
              <a:t>11111111.11111111.0000000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44BECAD6-5432-4016-A440-4EF772FE7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4292601"/>
            <a:ext cx="3455988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SUBNET: </a:t>
            </a:r>
            <a:r>
              <a:rPr lang="it-IT" altLang="it-IT" sz="2000">
                <a:latin typeface="Arial" panose="020B0604020202020204" pitchFamily="34" charset="0"/>
              </a:rPr>
              <a:t>10.2.0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MASCHERA: </a:t>
            </a:r>
            <a:r>
              <a:rPr lang="it-IT" altLang="it-IT" sz="2000">
                <a:latin typeface="Arial" panose="020B0604020202020204" pitchFamily="34" charset="0"/>
              </a:rPr>
              <a:t>255.255.0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2294" name="AutoShape 6">
            <a:extLst>
              <a:ext uri="{FF2B5EF4-FFF2-40B4-BE49-F238E27FC236}">
                <a16:creationId xmlns:a16="http://schemas.microsoft.com/office/drawing/2014/main" id="{103A53FE-BA38-4751-B9E5-DDB5FA78A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8" y="2997200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2295" name="AutoShape 7">
            <a:extLst>
              <a:ext uri="{FF2B5EF4-FFF2-40B4-BE49-F238E27FC236}">
                <a16:creationId xmlns:a16="http://schemas.microsoft.com/office/drawing/2014/main" id="{66D92F8F-9E84-4072-B423-828E520F9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3573463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2296" name="Rectangle 8">
            <a:extLst>
              <a:ext uri="{FF2B5EF4-FFF2-40B4-BE49-F238E27FC236}">
                <a16:creationId xmlns:a16="http://schemas.microsoft.com/office/drawing/2014/main" id="{AFB8C74F-4450-4A08-81DE-FFCC24A16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2276475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  <p:sp>
        <p:nvSpPr>
          <p:cNvPr id="12297" name="Rectangle 9">
            <a:extLst>
              <a:ext uri="{FF2B5EF4-FFF2-40B4-BE49-F238E27FC236}">
                <a16:creationId xmlns:a16="http://schemas.microsoft.com/office/drawing/2014/main" id="{75FE2CFA-28D3-4615-AFD2-499222561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4292601"/>
            <a:ext cx="3167062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DECIMALE</a:t>
            </a:r>
          </a:p>
        </p:txBody>
      </p:sp>
      <p:sp>
        <p:nvSpPr>
          <p:cNvPr id="12298" name="Rectangle 10">
            <a:extLst>
              <a:ext uri="{FF2B5EF4-FFF2-40B4-BE49-F238E27FC236}">
                <a16:creationId xmlns:a16="http://schemas.microsoft.com/office/drawing/2014/main" id="{016CF487-5CE7-4D6F-9F4D-D96D15810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92601"/>
            <a:ext cx="3743325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10.2.0.0  </a:t>
            </a:r>
            <a:r>
              <a:rPr lang="it-IT" altLang="it-IT" sz="2400">
                <a:latin typeface="Arial" panose="020B0604020202020204" pitchFamily="34" charset="0"/>
              </a:rPr>
              <a:t>/ 16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2299" name="Rectangle 11">
            <a:extLst>
              <a:ext uri="{FF2B5EF4-FFF2-40B4-BE49-F238E27FC236}">
                <a16:creationId xmlns:a16="http://schemas.microsoft.com/office/drawing/2014/main" id="{CDB60C91-C207-4CFF-B442-0F224D49C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1" y="4292601"/>
            <a:ext cx="3529013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SEMPLIFICATA</a:t>
            </a:r>
          </a:p>
        </p:txBody>
      </p:sp>
      <p:sp>
        <p:nvSpPr>
          <p:cNvPr id="12300" name="Rectangle 12">
            <a:extLst>
              <a:ext uri="{FF2B5EF4-FFF2-40B4-BE49-F238E27FC236}">
                <a16:creationId xmlns:a16="http://schemas.microsoft.com/office/drawing/2014/main" id="{7865628D-351B-42B7-AABB-C1875FAF6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3" y="4797425"/>
            <a:ext cx="1008062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1" name="Rectangle 13">
            <a:extLst>
              <a:ext uri="{FF2B5EF4-FFF2-40B4-BE49-F238E27FC236}">
                <a16:creationId xmlns:a16="http://schemas.microsoft.com/office/drawing/2014/main" id="{29550417-3FCF-4E17-B4F5-FC8977A31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6" y="4797425"/>
            <a:ext cx="360363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2" name="Line 14">
            <a:extLst>
              <a:ext uri="{FF2B5EF4-FFF2-40B4-BE49-F238E27FC236}">
                <a16:creationId xmlns:a16="http://schemas.microsoft.com/office/drawing/2014/main" id="{982941B1-E158-427B-A6E8-779C1BA4D5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27801" y="49418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303" name="Line 15">
            <a:extLst>
              <a:ext uri="{FF2B5EF4-FFF2-40B4-BE49-F238E27FC236}">
                <a16:creationId xmlns:a16="http://schemas.microsoft.com/office/drawing/2014/main" id="{B329ADCD-2725-4723-8740-F20FF3AB0B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7800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304" name="Line 16">
            <a:extLst>
              <a:ext uri="{FF2B5EF4-FFF2-40B4-BE49-F238E27FC236}">
                <a16:creationId xmlns:a16="http://schemas.microsoft.com/office/drawing/2014/main" id="{9420C7FB-4C93-439F-BDD9-ED48A93EB52A}"/>
              </a:ext>
            </a:extLst>
          </p:cNvPr>
          <p:cNvSpPr>
            <a:spLocks noChangeShapeType="1"/>
          </p:cNvSpPr>
          <p:nvPr/>
        </p:nvSpPr>
        <p:spPr bwMode="auto">
          <a:xfrm>
            <a:off x="8759826" y="49418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305" name="Line 17">
            <a:extLst>
              <a:ext uri="{FF2B5EF4-FFF2-40B4-BE49-F238E27FC236}">
                <a16:creationId xmlns:a16="http://schemas.microsoft.com/office/drawing/2014/main" id="{9B3A1671-C1E1-4B9C-A837-26525A09CE64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188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306" name="Rectangle 18">
            <a:extLst>
              <a:ext uri="{FF2B5EF4-FFF2-40B4-BE49-F238E27FC236}">
                <a16:creationId xmlns:a16="http://schemas.microsoft.com/office/drawing/2014/main" id="{66455687-99D6-4892-B55B-7696FB4FF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5157789"/>
            <a:ext cx="14398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12307" name="Rectangle 19">
            <a:extLst>
              <a:ext uri="{FF2B5EF4-FFF2-40B4-BE49-F238E27FC236}">
                <a16:creationId xmlns:a16="http://schemas.microsoft.com/office/drawing/2014/main" id="{77FE95EC-450F-492E-AC08-1C20C86F2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6" y="5157789"/>
            <a:ext cx="15843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3F583853-43A2-42EA-9E27-DCC076D5A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Maschera 24 (ex-CLASSE C)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A99398C0-D301-4C3C-AC55-C3B091EB59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it-IT" altLang="it-IT" sz="2400" b="1"/>
              <a:t>subnet</a:t>
            </a:r>
            <a:r>
              <a:rPr lang="it-IT" altLang="it-IT" sz="2400"/>
              <a:t>: 10 . 2 . 1 . X       </a:t>
            </a:r>
            <a:r>
              <a:rPr lang="it-IT" altLang="it-IT" sz="2400" b="1"/>
              <a:t>maschera</a:t>
            </a:r>
            <a:r>
              <a:rPr lang="it-IT" altLang="it-IT" sz="2400"/>
              <a:t>: 255 . 255 . 255 . 0</a:t>
            </a:r>
            <a:endParaRPr lang="it-IT" altLang="it-IT" sz="2000"/>
          </a:p>
          <a:p>
            <a:pPr eaLnBrk="1" hangingPunct="1">
              <a:buFontTx/>
              <a:buNone/>
            </a:pPr>
            <a:r>
              <a:rPr lang="it-IT" altLang="it-IT" sz="2400"/>
              <a:t>	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14C4315B-8914-4675-B409-864137A21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276475"/>
            <a:ext cx="7715250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latin typeface="Monospac821 BT" pitchFamily="49" charset="0"/>
              </a:rPr>
              <a:t>00001010.00000010.00000001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latin typeface="Monospac821 BT" pitchFamily="49" charset="0"/>
              </a:rPr>
              <a:t>11111111.11111111.11111111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0DB15C85-D8D2-45B1-B81F-3899DD376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4292601"/>
            <a:ext cx="3455988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</a:t>
            </a:r>
            <a:r>
              <a:rPr lang="it-IT" altLang="it-IT" sz="2400">
                <a:latin typeface="Arial" panose="020B0604020202020204" pitchFamily="34" charset="0"/>
              </a:rPr>
              <a:t>: </a:t>
            </a:r>
            <a:r>
              <a:rPr lang="it-IT" altLang="it-IT" sz="2000">
                <a:latin typeface="Arial" panose="020B0604020202020204" pitchFamily="34" charset="0"/>
              </a:rPr>
              <a:t>10.2.1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:</a:t>
            </a:r>
            <a:r>
              <a:rPr lang="it-IT" altLang="it-IT" sz="2400">
                <a:latin typeface="Arial" panose="020B0604020202020204" pitchFamily="34" charset="0"/>
              </a:rPr>
              <a:t> </a:t>
            </a:r>
            <a:r>
              <a:rPr lang="it-IT" altLang="it-IT" sz="2000">
                <a:latin typeface="Arial" panose="020B0604020202020204" pitchFamily="34" charset="0"/>
              </a:rPr>
              <a:t>255.255.255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4342" name="AutoShape 6">
            <a:extLst>
              <a:ext uri="{FF2B5EF4-FFF2-40B4-BE49-F238E27FC236}">
                <a16:creationId xmlns:a16="http://schemas.microsoft.com/office/drawing/2014/main" id="{0F03E789-78B3-4F03-9AF1-FFD17A2DD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8" y="2997200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343" name="AutoShape 7">
            <a:extLst>
              <a:ext uri="{FF2B5EF4-FFF2-40B4-BE49-F238E27FC236}">
                <a16:creationId xmlns:a16="http://schemas.microsoft.com/office/drawing/2014/main" id="{56A47912-E252-46DA-A358-C7920D3BA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3573463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344" name="Rectangle 8">
            <a:extLst>
              <a:ext uri="{FF2B5EF4-FFF2-40B4-BE49-F238E27FC236}">
                <a16:creationId xmlns:a16="http://schemas.microsoft.com/office/drawing/2014/main" id="{DC47CAB3-C5BC-4C0F-88AD-7CC48EC27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2276475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  <p:sp>
        <p:nvSpPr>
          <p:cNvPr id="14345" name="Rectangle 9">
            <a:extLst>
              <a:ext uri="{FF2B5EF4-FFF2-40B4-BE49-F238E27FC236}">
                <a16:creationId xmlns:a16="http://schemas.microsoft.com/office/drawing/2014/main" id="{43A370F8-7F46-4808-86F3-5711FB898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4292601"/>
            <a:ext cx="3167062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DECIMALE</a:t>
            </a:r>
          </a:p>
        </p:txBody>
      </p:sp>
      <p:sp>
        <p:nvSpPr>
          <p:cNvPr id="14346" name="Rectangle 10">
            <a:extLst>
              <a:ext uri="{FF2B5EF4-FFF2-40B4-BE49-F238E27FC236}">
                <a16:creationId xmlns:a16="http://schemas.microsoft.com/office/drawing/2014/main" id="{2554F411-BC20-4AF2-838F-49F313CB5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92601"/>
            <a:ext cx="3743325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10.2.1.0 / 24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4347" name="Rectangle 11">
            <a:extLst>
              <a:ext uri="{FF2B5EF4-FFF2-40B4-BE49-F238E27FC236}">
                <a16:creationId xmlns:a16="http://schemas.microsoft.com/office/drawing/2014/main" id="{0CDE7287-CA8F-499D-A414-22988E7D6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1" y="4292601"/>
            <a:ext cx="3529013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SEMPLIFICATA</a:t>
            </a:r>
          </a:p>
        </p:txBody>
      </p:sp>
      <p:sp>
        <p:nvSpPr>
          <p:cNvPr id="14348" name="Rectangle 12">
            <a:extLst>
              <a:ext uri="{FF2B5EF4-FFF2-40B4-BE49-F238E27FC236}">
                <a16:creationId xmlns:a16="http://schemas.microsoft.com/office/drawing/2014/main" id="{FD1FFD6A-AD43-4690-88F3-C9CD1A32A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4" y="4797425"/>
            <a:ext cx="1152525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4349" name="Rectangle 13">
            <a:extLst>
              <a:ext uri="{FF2B5EF4-FFF2-40B4-BE49-F238E27FC236}">
                <a16:creationId xmlns:a16="http://schemas.microsoft.com/office/drawing/2014/main" id="{18575A02-3456-4816-A307-726C79AA6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1" y="4797425"/>
            <a:ext cx="358775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4350" name="Line 14">
            <a:extLst>
              <a:ext uri="{FF2B5EF4-FFF2-40B4-BE49-F238E27FC236}">
                <a16:creationId xmlns:a16="http://schemas.microsoft.com/office/drawing/2014/main" id="{166D60F6-BAED-445E-966C-F34D2EEC7B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27801" y="49418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51" name="Line 15">
            <a:extLst>
              <a:ext uri="{FF2B5EF4-FFF2-40B4-BE49-F238E27FC236}">
                <a16:creationId xmlns:a16="http://schemas.microsoft.com/office/drawing/2014/main" id="{BE2DA36D-E7EF-4173-92F2-B3A38B4F02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7800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52" name="Line 16">
            <a:extLst>
              <a:ext uri="{FF2B5EF4-FFF2-40B4-BE49-F238E27FC236}">
                <a16:creationId xmlns:a16="http://schemas.microsoft.com/office/drawing/2014/main" id="{6387B9A7-632E-4735-A692-DC4F10C599CB}"/>
              </a:ext>
            </a:extLst>
          </p:cNvPr>
          <p:cNvSpPr>
            <a:spLocks noChangeShapeType="1"/>
          </p:cNvSpPr>
          <p:nvPr/>
        </p:nvSpPr>
        <p:spPr bwMode="auto">
          <a:xfrm>
            <a:off x="8759826" y="49418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53" name="Line 17">
            <a:extLst>
              <a:ext uri="{FF2B5EF4-FFF2-40B4-BE49-F238E27FC236}">
                <a16:creationId xmlns:a16="http://schemas.microsoft.com/office/drawing/2014/main" id="{2AAE5F44-2F68-46DB-8DE6-AF1205F2750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188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54" name="Rectangle 18">
            <a:extLst>
              <a:ext uri="{FF2B5EF4-FFF2-40B4-BE49-F238E27FC236}">
                <a16:creationId xmlns:a16="http://schemas.microsoft.com/office/drawing/2014/main" id="{ABD867E7-8950-41EA-A4DF-9F167BF35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5157789"/>
            <a:ext cx="14398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14355" name="Rectangle 19">
            <a:extLst>
              <a:ext uri="{FF2B5EF4-FFF2-40B4-BE49-F238E27FC236}">
                <a16:creationId xmlns:a16="http://schemas.microsoft.com/office/drawing/2014/main" id="{4293CB8A-B7D0-4AA6-B82E-B9F0B0D66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6" y="5157789"/>
            <a:ext cx="15843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C624828B-A1CC-4461-BC6F-8DF0C772A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RETI CON MASCHERE </a:t>
            </a:r>
            <a:br>
              <a:rPr lang="it-IT" altLang="it-IT" sz="3600"/>
            </a:br>
            <a:r>
              <a:rPr lang="it-IT" altLang="it-IT" sz="3600"/>
              <a:t>“NON INTUITIVE”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3B61C5F7-0E2E-45AF-BBF2-645598EDA9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Esempio: 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/>
              <a:t>		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/>
              <a:t>160.97.47.0/23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</p:txBody>
      </p:sp>
      <p:sp>
        <p:nvSpPr>
          <p:cNvPr id="16388" name="Rectangle 6">
            <a:extLst>
              <a:ext uri="{FF2B5EF4-FFF2-40B4-BE49-F238E27FC236}">
                <a16:creationId xmlns:a16="http://schemas.microsoft.com/office/drawing/2014/main" id="{B88A373A-1A3E-4E05-B89B-215124803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644900"/>
            <a:ext cx="7777163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solidFill>
                  <a:srgbClr val="FF0000"/>
                </a:solidFill>
                <a:latin typeface="Monospac821 BT" pitchFamily="49" charset="0"/>
              </a:rPr>
              <a:t>10100000.01100001.0010111</a:t>
            </a:r>
            <a:r>
              <a:rPr lang="it-IT" altLang="it-IT" sz="1800">
                <a:latin typeface="Monospac821 BT" pitchFamily="49" charset="0"/>
              </a:rPr>
              <a:t>1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solidFill>
                  <a:srgbClr val="FF0000"/>
                </a:solidFill>
                <a:latin typeface="Monospac821 BT" pitchFamily="49" charset="0"/>
              </a:rPr>
              <a:t>11111111.11111111.1111111</a:t>
            </a:r>
            <a:r>
              <a:rPr lang="it-IT" altLang="it-IT" sz="1800">
                <a:latin typeface="Monospac821 BT" pitchFamily="49" charset="0"/>
              </a:rPr>
              <a:t>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6389" name="Rectangle 7">
            <a:extLst>
              <a:ext uri="{FF2B5EF4-FFF2-40B4-BE49-F238E27FC236}">
                <a16:creationId xmlns:a16="http://schemas.microsoft.com/office/drawing/2014/main" id="{3BF1618C-5F83-4EBB-94D5-BA56AEEE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3644900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4D7AFD4-8E18-496C-9EA7-558CACB081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RETI CON MASCHERE </a:t>
            </a:r>
            <a:br>
              <a:rPr lang="it-IT" altLang="it-IT" sz="3600"/>
            </a:br>
            <a:r>
              <a:rPr lang="it-IT" altLang="it-IT" sz="3600"/>
              <a:t>“NON INTUITIVE” (CIDR)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7D80779-E3CC-49F8-90BE-B54A271C7D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Esempio: 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/>
              <a:t>		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/>
              <a:t>160.97.46.0/23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B5F37887-33A7-4BA2-A4AB-BFC945697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644900"/>
            <a:ext cx="7777163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solidFill>
                  <a:srgbClr val="FF0000"/>
                </a:solidFill>
                <a:latin typeface="Monospac821 BT" pitchFamily="49" charset="0"/>
              </a:rPr>
              <a:t>10100000.01100001.0010111</a:t>
            </a:r>
            <a:r>
              <a:rPr lang="it-IT" altLang="it-IT" sz="1800">
                <a:latin typeface="Monospac821 BT" pitchFamily="49" charset="0"/>
              </a:rPr>
              <a:t>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solidFill>
                  <a:srgbClr val="FF0000"/>
                </a:solidFill>
                <a:latin typeface="Monospac821 BT" pitchFamily="49" charset="0"/>
              </a:rPr>
              <a:t>11111111.11111111.1111111</a:t>
            </a:r>
            <a:r>
              <a:rPr lang="it-IT" altLang="it-IT" sz="1800">
                <a:latin typeface="Monospac821 BT" pitchFamily="49" charset="0"/>
              </a:rPr>
              <a:t>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8437" name="Rectangle 5">
            <a:extLst>
              <a:ext uri="{FF2B5EF4-FFF2-40B4-BE49-F238E27FC236}">
                <a16:creationId xmlns:a16="http://schemas.microsoft.com/office/drawing/2014/main" id="{BBC58229-697C-4458-AB04-214A5C4A2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3644900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2</Words>
  <Application>Microsoft Office PowerPoint</Application>
  <PresentationFormat>Widescreen</PresentationFormat>
  <Paragraphs>279</Paragraphs>
  <Slides>16</Slides>
  <Notes>12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5" baseType="lpstr">
      <vt:lpstr>Arial</vt:lpstr>
      <vt:lpstr>Baskerville Old Face</vt:lpstr>
      <vt:lpstr>Calibri</vt:lpstr>
      <vt:lpstr>Comic Sans MS</vt:lpstr>
      <vt:lpstr>Courier New</vt:lpstr>
      <vt:lpstr>Monospac821 BT</vt:lpstr>
      <vt:lpstr>Wingdings</vt:lpstr>
      <vt:lpstr>Struttura predefinita</vt:lpstr>
      <vt:lpstr>Visio</vt:lpstr>
      <vt:lpstr>IP Addressing - Routing - Subnetting</vt:lpstr>
      <vt:lpstr>Codice di avviamento postale</vt:lpstr>
      <vt:lpstr>CAP – Codice di avviamento postale</vt:lpstr>
      <vt:lpstr>SUBNET e MASCHERA</vt:lpstr>
      <vt:lpstr>Maschera 8 (ex-CLASSE A)</vt:lpstr>
      <vt:lpstr>Maschera 16 (ex-CLASSE B)</vt:lpstr>
      <vt:lpstr>Maschera 24 (ex-CLASSE C)</vt:lpstr>
      <vt:lpstr>RETI CON MASCHERE  “NON INTUITIVE”</vt:lpstr>
      <vt:lpstr>RETI CON MASCHERE  “NON INTUITIVE” (CIDR)</vt:lpstr>
      <vt:lpstr>Es.1: A che sottorete appartiene?</vt:lpstr>
      <vt:lpstr>Es.2: A che sottorete appartiene?</vt:lpstr>
      <vt:lpstr>Es. 3: A che sottorete appartiene?</vt:lpstr>
      <vt:lpstr>Sottoreti gerarchiche</vt:lpstr>
      <vt:lpstr>Routing Tables – Linux</vt:lpstr>
      <vt:lpstr>Routing tables - Windows</vt:lpstr>
      <vt:lpstr>Routing: Ordine di matching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ice di avviamento postale</dc:title>
  <dc:creator> </dc:creator>
  <cp:lastModifiedBy>Giovambattista Ianni</cp:lastModifiedBy>
  <cp:revision>29</cp:revision>
  <dcterms:created xsi:type="dcterms:W3CDTF">2007-02-21T21:07:24Z</dcterms:created>
  <dcterms:modified xsi:type="dcterms:W3CDTF">2022-05-23T10:13:06Z</dcterms:modified>
</cp:coreProperties>
</file>